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0" r:id="rId1"/>
  </p:sldMasterIdLst>
  <p:notesMasterIdLst>
    <p:notesMasterId r:id="rId25"/>
  </p:notesMasterIdLst>
  <p:sldIdLst>
    <p:sldId id="256" r:id="rId2"/>
    <p:sldId id="266" r:id="rId3"/>
    <p:sldId id="258" r:id="rId4"/>
    <p:sldId id="285" r:id="rId5"/>
    <p:sldId id="272" r:id="rId6"/>
    <p:sldId id="273" r:id="rId7"/>
    <p:sldId id="280" r:id="rId8"/>
    <p:sldId id="284" r:id="rId9"/>
    <p:sldId id="267" r:id="rId10"/>
    <p:sldId id="283" r:id="rId11"/>
    <p:sldId id="262" r:id="rId12"/>
    <p:sldId id="286" r:id="rId13"/>
    <p:sldId id="263" r:id="rId14"/>
    <p:sldId id="265" r:id="rId15"/>
    <p:sldId id="275" r:id="rId16"/>
    <p:sldId id="271" r:id="rId17"/>
    <p:sldId id="276" r:id="rId18"/>
    <p:sldId id="277" r:id="rId19"/>
    <p:sldId id="279" r:id="rId20"/>
    <p:sldId id="278" r:id="rId21"/>
    <p:sldId id="269" r:id="rId22"/>
    <p:sldId id="260" r:id="rId23"/>
    <p:sldId id="261" r:id="rId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794" autoAdjust="0"/>
    <p:restoredTop sz="83549" autoAdjust="0"/>
  </p:normalViewPr>
  <p:slideViewPr>
    <p:cSldViewPr>
      <p:cViewPr varScale="1">
        <p:scale>
          <a:sx n="62" d="100"/>
          <a:sy n="62" d="100"/>
        </p:scale>
        <p:origin x="1944" y="6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7489710-765D-430F-9FD7-BA5733368D7D}"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D458430F-01C2-43C5-B450-9AA89FC712D6}">
      <dgm:prSet phldrT="[Text]"/>
      <dgm:spPr/>
      <dgm:t>
        <a:bodyPr/>
        <a:lstStyle/>
        <a:p>
          <a:r>
            <a:rPr lang="en-US" dirty="0" smtClean="0"/>
            <a:t>Product Development</a:t>
          </a:r>
          <a:endParaRPr lang="en-US" dirty="0"/>
        </a:p>
      </dgm:t>
    </dgm:pt>
    <dgm:pt modelId="{8C23ECC3-5534-4721-94BD-15F11F349F3A}" type="parTrans" cxnId="{246D4218-F90D-4F62-8510-DAA10697CC9E}">
      <dgm:prSet/>
      <dgm:spPr/>
      <dgm:t>
        <a:bodyPr/>
        <a:lstStyle/>
        <a:p>
          <a:endParaRPr lang="en-US"/>
        </a:p>
      </dgm:t>
    </dgm:pt>
    <dgm:pt modelId="{2707E6F0-6586-4430-8C52-CE9C0E69CD93}" type="sibTrans" cxnId="{246D4218-F90D-4F62-8510-DAA10697CC9E}">
      <dgm:prSet/>
      <dgm:spPr/>
      <dgm:t>
        <a:bodyPr/>
        <a:lstStyle/>
        <a:p>
          <a:endParaRPr lang="en-US"/>
        </a:p>
      </dgm:t>
    </dgm:pt>
    <dgm:pt modelId="{565064C9-2AA4-4C85-AD9F-D86F73EFA676}">
      <dgm:prSet phldrT="[Text]"/>
      <dgm:spPr/>
      <dgm:t>
        <a:bodyPr/>
        <a:lstStyle/>
        <a:p>
          <a:r>
            <a:rPr lang="en-US" sz="1400" dirty="0" smtClean="0"/>
            <a:t>Automobile</a:t>
          </a:r>
          <a:endParaRPr lang="en-US" sz="1400" dirty="0"/>
        </a:p>
      </dgm:t>
    </dgm:pt>
    <dgm:pt modelId="{F217E822-CAC3-4FF5-8D0E-D246F6B3BFA5}" type="parTrans" cxnId="{49E642F6-7C5F-4EBD-B056-783A9B2AA1F4}">
      <dgm:prSet/>
      <dgm:spPr/>
      <dgm:t>
        <a:bodyPr/>
        <a:lstStyle/>
        <a:p>
          <a:endParaRPr lang="en-US"/>
        </a:p>
      </dgm:t>
    </dgm:pt>
    <dgm:pt modelId="{2B689D2D-60A3-47DF-90DD-4BF23BF6278F}" type="sibTrans" cxnId="{49E642F6-7C5F-4EBD-B056-783A9B2AA1F4}">
      <dgm:prSet/>
      <dgm:spPr/>
      <dgm:t>
        <a:bodyPr/>
        <a:lstStyle/>
        <a:p>
          <a:endParaRPr lang="en-US"/>
        </a:p>
      </dgm:t>
    </dgm:pt>
    <dgm:pt modelId="{72B388C1-57C3-49C1-99AD-7BF1372CAC9F}">
      <dgm:prSet phldrT="[Text]"/>
      <dgm:spPr/>
      <dgm:t>
        <a:bodyPr/>
        <a:lstStyle/>
        <a:p>
          <a:r>
            <a:rPr lang="en-US" sz="1400" dirty="0" smtClean="0"/>
            <a:t>Consumer</a:t>
          </a:r>
          <a:endParaRPr lang="en-US" sz="1400" dirty="0"/>
        </a:p>
      </dgm:t>
    </dgm:pt>
    <dgm:pt modelId="{04C82BF4-4B1D-4211-A84E-643946AE49FB}" type="parTrans" cxnId="{E6A47542-F27A-41BE-80DB-82C208BEF7D7}">
      <dgm:prSet/>
      <dgm:spPr/>
      <dgm:t>
        <a:bodyPr/>
        <a:lstStyle/>
        <a:p>
          <a:endParaRPr lang="en-US"/>
        </a:p>
      </dgm:t>
    </dgm:pt>
    <dgm:pt modelId="{51FD213A-586F-4AE4-AB14-FA6DF4D609CA}" type="sibTrans" cxnId="{E6A47542-F27A-41BE-80DB-82C208BEF7D7}">
      <dgm:prSet/>
      <dgm:spPr/>
      <dgm:t>
        <a:bodyPr/>
        <a:lstStyle/>
        <a:p>
          <a:endParaRPr lang="en-US"/>
        </a:p>
      </dgm:t>
    </dgm:pt>
    <dgm:pt modelId="{6C5DB50E-D841-4CD9-BE83-278142B479A2}">
      <dgm:prSet phldrT="[Text]"/>
      <dgm:spPr/>
      <dgm:t>
        <a:bodyPr/>
        <a:lstStyle/>
        <a:p>
          <a:r>
            <a:rPr lang="en-US" dirty="0" smtClean="0"/>
            <a:t>Manufacturing/Operation</a:t>
          </a:r>
          <a:endParaRPr lang="en-US" dirty="0"/>
        </a:p>
      </dgm:t>
    </dgm:pt>
    <dgm:pt modelId="{74AE48E7-8E94-42C8-AE00-9D45B714ACC1}" type="parTrans" cxnId="{D3FF75F7-42AE-469F-9D99-1FDEF5124061}">
      <dgm:prSet/>
      <dgm:spPr/>
      <dgm:t>
        <a:bodyPr/>
        <a:lstStyle/>
        <a:p>
          <a:endParaRPr lang="en-US"/>
        </a:p>
      </dgm:t>
    </dgm:pt>
    <dgm:pt modelId="{8C6F6CBC-E9C9-4FDC-8C6E-077030F56FAF}" type="sibTrans" cxnId="{D3FF75F7-42AE-469F-9D99-1FDEF5124061}">
      <dgm:prSet/>
      <dgm:spPr/>
      <dgm:t>
        <a:bodyPr/>
        <a:lstStyle/>
        <a:p>
          <a:endParaRPr lang="en-US"/>
        </a:p>
      </dgm:t>
    </dgm:pt>
    <dgm:pt modelId="{CFE5C74F-418B-4955-B94D-48B84A766C56}">
      <dgm:prSet phldrT="[Text]"/>
      <dgm:spPr/>
      <dgm:t>
        <a:bodyPr/>
        <a:lstStyle/>
        <a:p>
          <a:r>
            <a:rPr lang="en-US" dirty="0" smtClean="0"/>
            <a:t>Computing server</a:t>
          </a:r>
          <a:endParaRPr lang="en-US" dirty="0"/>
        </a:p>
      </dgm:t>
    </dgm:pt>
    <dgm:pt modelId="{9F83A30F-7FD4-411C-A81F-6F3ABDA85620}" type="parTrans" cxnId="{BEE17967-93C0-453A-951F-19481ECB6944}">
      <dgm:prSet/>
      <dgm:spPr/>
      <dgm:t>
        <a:bodyPr/>
        <a:lstStyle/>
        <a:p>
          <a:endParaRPr lang="en-US"/>
        </a:p>
      </dgm:t>
    </dgm:pt>
    <dgm:pt modelId="{E87409B1-EA3A-41B1-93C9-EAE402D71E81}" type="sibTrans" cxnId="{BEE17967-93C0-453A-951F-19481ECB6944}">
      <dgm:prSet/>
      <dgm:spPr/>
      <dgm:t>
        <a:bodyPr/>
        <a:lstStyle/>
        <a:p>
          <a:endParaRPr lang="en-US"/>
        </a:p>
      </dgm:t>
    </dgm:pt>
    <dgm:pt modelId="{4186D312-0103-4749-9852-7C0E23C3EACB}">
      <dgm:prSet phldrT="[Text]"/>
      <dgm:spPr/>
      <dgm:t>
        <a:bodyPr/>
        <a:lstStyle/>
        <a:p>
          <a:r>
            <a:rPr lang="en-US" dirty="0" smtClean="0"/>
            <a:t>Supply Chain</a:t>
          </a:r>
          <a:endParaRPr lang="en-US" dirty="0"/>
        </a:p>
      </dgm:t>
    </dgm:pt>
    <dgm:pt modelId="{06C7C627-BC05-405D-AA9E-03DCA0E9A9BF}" type="parTrans" cxnId="{D8E1587E-033A-47DB-B3AD-D2896B3F713E}">
      <dgm:prSet/>
      <dgm:spPr/>
      <dgm:t>
        <a:bodyPr/>
        <a:lstStyle/>
        <a:p>
          <a:endParaRPr lang="en-US"/>
        </a:p>
      </dgm:t>
    </dgm:pt>
    <dgm:pt modelId="{B11D8BDC-6C05-4A88-A943-5627CE754605}" type="sibTrans" cxnId="{D8E1587E-033A-47DB-B3AD-D2896B3F713E}">
      <dgm:prSet/>
      <dgm:spPr/>
      <dgm:t>
        <a:bodyPr/>
        <a:lstStyle/>
        <a:p>
          <a:endParaRPr lang="en-US"/>
        </a:p>
      </dgm:t>
    </dgm:pt>
    <dgm:pt modelId="{06690EE9-EDFE-4777-8AD9-865CC36DC4F3}">
      <dgm:prSet phldrT="[Text]"/>
      <dgm:spPr/>
      <dgm:t>
        <a:bodyPr/>
        <a:lstStyle/>
        <a:p>
          <a:r>
            <a:rPr lang="en-US" dirty="0" smtClean="0"/>
            <a:t>Operation</a:t>
          </a:r>
          <a:endParaRPr lang="en-US" dirty="0"/>
        </a:p>
      </dgm:t>
    </dgm:pt>
    <dgm:pt modelId="{7275BD49-B6D1-41D0-8D7D-7B8C57C8402B}" type="parTrans" cxnId="{788A43DF-4498-4A67-AC81-9BBBE456091C}">
      <dgm:prSet/>
      <dgm:spPr/>
      <dgm:t>
        <a:bodyPr/>
        <a:lstStyle/>
        <a:p>
          <a:endParaRPr lang="en-US"/>
        </a:p>
      </dgm:t>
    </dgm:pt>
    <dgm:pt modelId="{29E25CF4-AC21-42F7-B292-25A4E97300ED}" type="sibTrans" cxnId="{788A43DF-4498-4A67-AC81-9BBBE456091C}">
      <dgm:prSet/>
      <dgm:spPr/>
      <dgm:t>
        <a:bodyPr/>
        <a:lstStyle/>
        <a:p>
          <a:endParaRPr lang="en-US"/>
        </a:p>
      </dgm:t>
    </dgm:pt>
    <dgm:pt modelId="{D9C9E80B-6EAA-497D-B58E-331BAB76C105}">
      <dgm:prSet phldrT="[Text]"/>
      <dgm:spPr/>
      <dgm:t>
        <a:bodyPr/>
        <a:lstStyle/>
        <a:p>
          <a:r>
            <a:rPr lang="en-US" dirty="0" smtClean="0"/>
            <a:t>NPI</a:t>
          </a:r>
          <a:endParaRPr lang="en-US" dirty="0"/>
        </a:p>
      </dgm:t>
    </dgm:pt>
    <dgm:pt modelId="{EDBB6439-99C1-4803-9B3D-183290CCA9E8}" type="parTrans" cxnId="{25576E76-85E0-4DCC-817E-3044ECA9F26C}">
      <dgm:prSet/>
      <dgm:spPr/>
      <dgm:t>
        <a:bodyPr/>
        <a:lstStyle/>
        <a:p>
          <a:endParaRPr lang="en-US"/>
        </a:p>
      </dgm:t>
    </dgm:pt>
    <dgm:pt modelId="{5B8EDEC2-CBCE-4FC7-B4EA-F552BB939C64}" type="sibTrans" cxnId="{25576E76-85E0-4DCC-817E-3044ECA9F26C}">
      <dgm:prSet/>
      <dgm:spPr/>
      <dgm:t>
        <a:bodyPr/>
        <a:lstStyle/>
        <a:p>
          <a:endParaRPr lang="en-US"/>
        </a:p>
      </dgm:t>
    </dgm:pt>
    <dgm:pt modelId="{0BE58090-0C42-428C-924B-876D0ED3E94F}">
      <dgm:prSet phldrT="[Text]"/>
      <dgm:spPr/>
      <dgm:t>
        <a:bodyPr/>
        <a:lstStyle/>
        <a:p>
          <a:r>
            <a:rPr lang="en-US" dirty="0" smtClean="0"/>
            <a:t>Cost Model</a:t>
          </a:r>
          <a:endParaRPr lang="en-US" dirty="0"/>
        </a:p>
      </dgm:t>
    </dgm:pt>
    <dgm:pt modelId="{8BC167AC-06D6-4585-8A2E-92948714E66D}" type="parTrans" cxnId="{CF8FBCCC-B924-4942-9AAC-A256B812E9B0}">
      <dgm:prSet/>
      <dgm:spPr/>
      <dgm:t>
        <a:bodyPr/>
        <a:lstStyle/>
        <a:p>
          <a:endParaRPr lang="en-US"/>
        </a:p>
      </dgm:t>
    </dgm:pt>
    <dgm:pt modelId="{DCD21C94-1109-4E41-86AD-C2BFD529DB32}" type="sibTrans" cxnId="{CF8FBCCC-B924-4942-9AAC-A256B812E9B0}">
      <dgm:prSet/>
      <dgm:spPr/>
      <dgm:t>
        <a:bodyPr/>
        <a:lstStyle/>
        <a:p>
          <a:endParaRPr lang="en-US"/>
        </a:p>
      </dgm:t>
    </dgm:pt>
    <dgm:pt modelId="{56245226-172A-4E62-A68C-FABB654826A0}">
      <dgm:prSet phldrT="[Text]"/>
      <dgm:spPr/>
      <dgm:t>
        <a:bodyPr/>
        <a:lstStyle/>
        <a:p>
          <a:r>
            <a:rPr lang="en-US" sz="1400" dirty="0" smtClean="0"/>
            <a:t>Aerospace</a:t>
          </a:r>
          <a:endParaRPr lang="en-US" sz="1400" dirty="0"/>
        </a:p>
      </dgm:t>
    </dgm:pt>
    <dgm:pt modelId="{87FF3AE8-C9EC-464F-A97A-AEC35E6F0D0B}" type="parTrans" cxnId="{9F369633-1DD8-42C7-884F-866873CEDABF}">
      <dgm:prSet/>
      <dgm:spPr/>
      <dgm:t>
        <a:bodyPr/>
        <a:lstStyle/>
        <a:p>
          <a:endParaRPr lang="en-US"/>
        </a:p>
      </dgm:t>
    </dgm:pt>
    <dgm:pt modelId="{E875514E-8C3C-42C4-8446-E766C26AAC7C}" type="sibTrans" cxnId="{9F369633-1DD8-42C7-884F-866873CEDABF}">
      <dgm:prSet/>
      <dgm:spPr/>
      <dgm:t>
        <a:bodyPr/>
        <a:lstStyle/>
        <a:p>
          <a:endParaRPr lang="en-US"/>
        </a:p>
      </dgm:t>
    </dgm:pt>
    <dgm:pt modelId="{66B005DE-AB72-4E58-BB11-795390E75D41}">
      <dgm:prSet phldrT="[Text]"/>
      <dgm:spPr/>
      <dgm:t>
        <a:bodyPr/>
        <a:lstStyle/>
        <a:p>
          <a:r>
            <a:rPr lang="en-US" sz="1400" dirty="0" smtClean="0"/>
            <a:t>Computer</a:t>
          </a:r>
          <a:endParaRPr lang="en-US" sz="1400" dirty="0"/>
        </a:p>
      </dgm:t>
    </dgm:pt>
    <dgm:pt modelId="{571462FE-A54A-49EA-B8B0-87D64EA32483}" type="parTrans" cxnId="{972973CA-A8E2-4337-9DD3-5961800CCDCF}">
      <dgm:prSet/>
      <dgm:spPr/>
      <dgm:t>
        <a:bodyPr/>
        <a:lstStyle/>
        <a:p>
          <a:endParaRPr lang="en-US"/>
        </a:p>
      </dgm:t>
    </dgm:pt>
    <dgm:pt modelId="{22767E97-1DB1-43AB-8240-7FFE4C08DAC1}" type="sibTrans" cxnId="{972973CA-A8E2-4337-9DD3-5961800CCDCF}">
      <dgm:prSet/>
      <dgm:spPr/>
      <dgm:t>
        <a:bodyPr/>
        <a:lstStyle/>
        <a:p>
          <a:endParaRPr lang="en-US"/>
        </a:p>
      </dgm:t>
    </dgm:pt>
    <dgm:pt modelId="{15625D9E-D2FE-456F-81A1-953FC48B20A4}">
      <dgm:prSet phldrT="[Text]"/>
      <dgm:spPr/>
      <dgm:t>
        <a:bodyPr/>
        <a:lstStyle/>
        <a:p>
          <a:r>
            <a:rPr lang="en-US" sz="1400" dirty="0" smtClean="0"/>
            <a:t>Medical</a:t>
          </a:r>
          <a:endParaRPr lang="en-US" sz="1400" dirty="0"/>
        </a:p>
      </dgm:t>
    </dgm:pt>
    <dgm:pt modelId="{ED7B8A55-6E6D-4A33-A0F3-A11E28D0D098}" type="parTrans" cxnId="{0390263C-A10E-49EB-BC8C-DDD8CDA0171B}">
      <dgm:prSet/>
      <dgm:spPr/>
      <dgm:t>
        <a:bodyPr/>
        <a:lstStyle/>
        <a:p>
          <a:endParaRPr lang="en-US"/>
        </a:p>
      </dgm:t>
    </dgm:pt>
    <dgm:pt modelId="{37761E9C-ED26-460E-BA0A-0AB3A36FC313}" type="sibTrans" cxnId="{0390263C-A10E-49EB-BC8C-DDD8CDA0171B}">
      <dgm:prSet/>
      <dgm:spPr/>
      <dgm:t>
        <a:bodyPr/>
        <a:lstStyle/>
        <a:p>
          <a:endParaRPr lang="en-US"/>
        </a:p>
      </dgm:t>
    </dgm:pt>
    <dgm:pt modelId="{C17E4261-1C6F-46C2-8B9D-4C0433664DFE}">
      <dgm:prSet phldrT="[Text]"/>
      <dgm:spPr/>
      <dgm:t>
        <a:bodyPr/>
        <a:lstStyle/>
        <a:p>
          <a:r>
            <a:rPr lang="en-US" sz="1400" dirty="0" smtClean="0"/>
            <a:t>Sports goods</a:t>
          </a:r>
          <a:endParaRPr lang="en-US" sz="1400" dirty="0"/>
        </a:p>
      </dgm:t>
    </dgm:pt>
    <dgm:pt modelId="{F90DE8C3-3320-4707-8EC7-B4252660B5AA}" type="parTrans" cxnId="{86B78BCD-FE6A-4BF9-9A6C-89D6D6F5B86B}">
      <dgm:prSet/>
      <dgm:spPr/>
      <dgm:t>
        <a:bodyPr/>
        <a:lstStyle/>
        <a:p>
          <a:endParaRPr lang="en-US"/>
        </a:p>
      </dgm:t>
    </dgm:pt>
    <dgm:pt modelId="{85C5B23E-384B-4BDC-A054-03DFDCE35E9B}" type="sibTrans" cxnId="{86B78BCD-FE6A-4BF9-9A6C-89D6D6F5B86B}">
      <dgm:prSet/>
      <dgm:spPr/>
      <dgm:t>
        <a:bodyPr/>
        <a:lstStyle/>
        <a:p>
          <a:endParaRPr lang="en-US"/>
        </a:p>
      </dgm:t>
    </dgm:pt>
    <dgm:pt modelId="{B10DE3EE-A7A9-4C61-8261-CBAEE1BEFB8D}">
      <dgm:prSet phldrT="[Text]" custT="1"/>
      <dgm:spPr/>
      <dgm:t>
        <a:bodyPr/>
        <a:lstStyle/>
        <a:p>
          <a:r>
            <a:rPr lang="en-US" sz="1200" dirty="0" smtClean="0"/>
            <a:t>TV</a:t>
          </a:r>
          <a:endParaRPr lang="en-US" sz="1200" dirty="0"/>
        </a:p>
      </dgm:t>
    </dgm:pt>
    <dgm:pt modelId="{623E0CF5-5237-4FC5-B27E-443674868A46}" type="parTrans" cxnId="{9F1E7B2B-D704-475A-8B28-2D58148A03D3}">
      <dgm:prSet/>
      <dgm:spPr/>
      <dgm:t>
        <a:bodyPr/>
        <a:lstStyle/>
        <a:p>
          <a:endParaRPr lang="en-US"/>
        </a:p>
      </dgm:t>
    </dgm:pt>
    <dgm:pt modelId="{AEA7D22C-C541-406C-B868-29E4E7C85AB1}" type="sibTrans" cxnId="{9F1E7B2B-D704-475A-8B28-2D58148A03D3}">
      <dgm:prSet/>
      <dgm:spPr/>
      <dgm:t>
        <a:bodyPr/>
        <a:lstStyle/>
        <a:p>
          <a:endParaRPr lang="en-US"/>
        </a:p>
      </dgm:t>
    </dgm:pt>
    <dgm:pt modelId="{00D9F097-E048-4787-A402-E209DEDB949D}">
      <dgm:prSet phldrT="[Text]" custT="1"/>
      <dgm:spPr/>
      <dgm:t>
        <a:bodyPr/>
        <a:lstStyle/>
        <a:p>
          <a:r>
            <a:rPr lang="en-US" sz="1200" dirty="0" smtClean="0"/>
            <a:t>Snowboard binding</a:t>
          </a:r>
          <a:endParaRPr lang="en-US" sz="1200" dirty="0"/>
        </a:p>
      </dgm:t>
    </dgm:pt>
    <dgm:pt modelId="{75EE5F15-6EE3-43CF-B9DD-633BA867969C}" type="parTrans" cxnId="{7F6A954A-AF6B-402B-BB84-431E0A3F62F6}">
      <dgm:prSet/>
      <dgm:spPr/>
      <dgm:t>
        <a:bodyPr/>
        <a:lstStyle/>
        <a:p>
          <a:endParaRPr lang="en-US"/>
        </a:p>
      </dgm:t>
    </dgm:pt>
    <dgm:pt modelId="{508FF272-A3D3-4E5E-A4CE-07A49B949FD2}" type="sibTrans" cxnId="{7F6A954A-AF6B-402B-BB84-431E0A3F62F6}">
      <dgm:prSet/>
      <dgm:spPr/>
      <dgm:t>
        <a:bodyPr/>
        <a:lstStyle/>
        <a:p>
          <a:endParaRPr lang="en-US"/>
        </a:p>
      </dgm:t>
    </dgm:pt>
    <dgm:pt modelId="{DFF23857-D137-4FB5-97F9-2C1E6979D6F0}">
      <dgm:prSet phldrT="[Text]" custT="1"/>
      <dgm:spPr/>
      <dgm:t>
        <a:bodyPr/>
        <a:lstStyle/>
        <a:p>
          <a:r>
            <a:rPr lang="en-US" sz="1200" dirty="0" smtClean="0"/>
            <a:t>Lab equipment</a:t>
          </a:r>
          <a:endParaRPr lang="en-US" sz="1200" dirty="0"/>
        </a:p>
      </dgm:t>
    </dgm:pt>
    <dgm:pt modelId="{1FB8B731-2C63-413D-B016-0B308EB30E8D}" type="parTrans" cxnId="{0C111FD5-3E9B-4E66-9001-199C68B33EDB}">
      <dgm:prSet/>
      <dgm:spPr/>
      <dgm:t>
        <a:bodyPr/>
        <a:lstStyle/>
        <a:p>
          <a:endParaRPr lang="en-US"/>
        </a:p>
      </dgm:t>
    </dgm:pt>
    <dgm:pt modelId="{19D04AD9-9F92-4DF0-A1C7-4827605B8731}" type="sibTrans" cxnId="{0C111FD5-3E9B-4E66-9001-199C68B33EDB}">
      <dgm:prSet/>
      <dgm:spPr/>
      <dgm:t>
        <a:bodyPr/>
        <a:lstStyle/>
        <a:p>
          <a:endParaRPr lang="en-US"/>
        </a:p>
      </dgm:t>
    </dgm:pt>
    <dgm:pt modelId="{AA6FE2EB-9220-4839-91E7-F3B51FB097DA}">
      <dgm:prSet phldrT="[Text]" custT="1"/>
      <dgm:spPr/>
      <dgm:t>
        <a:bodyPr/>
        <a:lstStyle/>
        <a:p>
          <a:r>
            <a:rPr lang="en-US" sz="1200" dirty="0" smtClean="0"/>
            <a:t>Router</a:t>
          </a:r>
          <a:endParaRPr lang="en-US" sz="1200" dirty="0"/>
        </a:p>
      </dgm:t>
    </dgm:pt>
    <dgm:pt modelId="{EC0D4407-5ADE-4D7D-9166-C10458FB0CA7}" type="parTrans" cxnId="{D983689C-4C0C-4EB1-B03F-6FEE44B87632}">
      <dgm:prSet/>
      <dgm:spPr/>
      <dgm:t>
        <a:bodyPr/>
        <a:lstStyle/>
        <a:p>
          <a:endParaRPr lang="en-US"/>
        </a:p>
      </dgm:t>
    </dgm:pt>
    <dgm:pt modelId="{EF620B59-7AEE-4130-978D-6C9DCC48AE9F}" type="sibTrans" cxnId="{D983689C-4C0C-4EB1-B03F-6FEE44B87632}">
      <dgm:prSet/>
      <dgm:spPr/>
      <dgm:t>
        <a:bodyPr/>
        <a:lstStyle/>
        <a:p>
          <a:endParaRPr lang="en-US"/>
        </a:p>
      </dgm:t>
    </dgm:pt>
    <dgm:pt modelId="{187103E2-6083-46C3-8474-EFA0F85F56BF}">
      <dgm:prSet phldrT="[Text]" custT="1"/>
      <dgm:spPr/>
      <dgm:t>
        <a:bodyPr/>
        <a:lstStyle/>
        <a:p>
          <a:r>
            <a:rPr lang="en-US" sz="1200" dirty="0" smtClean="0"/>
            <a:t>MEMS</a:t>
          </a:r>
          <a:endParaRPr lang="en-US" sz="1200" dirty="0"/>
        </a:p>
      </dgm:t>
    </dgm:pt>
    <dgm:pt modelId="{2680AE3F-021E-4051-ABD8-A119EAA690FF}" type="parTrans" cxnId="{F53A3FB9-5A8E-4C18-B4E8-23E48CB7AC68}">
      <dgm:prSet/>
      <dgm:spPr/>
      <dgm:t>
        <a:bodyPr/>
        <a:lstStyle/>
        <a:p>
          <a:endParaRPr lang="en-US"/>
        </a:p>
      </dgm:t>
    </dgm:pt>
    <dgm:pt modelId="{C81C9150-3C88-48C7-A475-B3CE2C183B10}" type="sibTrans" cxnId="{F53A3FB9-5A8E-4C18-B4E8-23E48CB7AC68}">
      <dgm:prSet/>
      <dgm:spPr/>
      <dgm:t>
        <a:bodyPr/>
        <a:lstStyle/>
        <a:p>
          <a:endParaRPr lang="en-US"/>
        </a:p>
      </dgm:t>
    </dgm:pt>
    <dgm:pt modelId="{1A38C623-1D12-4002-A5F8-6BB99E02A825}">
      <dgm:prSet phldrT="[Text]"/>
      <dgm:spPr/>
      <dgm:t>
        <a:bodyPr/>
        <a:lstStyle/>
        <a:p>
          <a:r>
            <a:rPr lang="en-US" dirty="0" smtClean="0"/>
            <a:t>Quality</a:t>
          </a:r>
          <a:endParaRPr lang="en-US" dirty="0"/>
        </a:p>
      </dgm:t>
    </dgm:pt>
    <dgm:pt modelId="{FAACF038-352F-4D7A-BD00-5CD229A789D9}" type="parTrans" cxnId="{10B1CAF2-781B-4196-9690-491F9F5DFA68}">
      <dgm:prSet/>
      <dgm:spPr/>
      <dgm:t>
        <a:bodyPr/>
        <a:lstStyle/>
        <a:p>
          <a:endParaRPr lang="en-US"/>
        </a:p>
      </dgm:t>
    </dgm:pt>
    <dgm:pt modelId="{458B3720-2EE2-4148-9DF9-E9A28592CB43}" type="sibTrans" cxnId="{10B1CAF2-781B-4196-9690-491F9F5DFA68}">
      <dgm:prSet/>
      <dgm:spPr/>
      <dgm:t>
        <a:bodyPr/>
        <a:lstStyle/>
        <a:p>
          <a:endParaRPr lang="en-US"/>
        </a:p>
      </dgm:t>
    </dgm:pt>
    <dgm:pt modelId="{37FE8B6D-667F-4BEB-946F-66DC7743FB65}">
      <dgm:prSet phldrT="[Text]"/>
      <dgm:spPr/>
      <dgm:t>
        <a:bodyPr/>
        <a:lstStyle/>
        <a:p>
          <a:r>
            <a:rPr lang="en-US" dirty="0" smtClean="0"/>
            <a:t>LEAN</a:t>
          </a:r>
          <a:endParaRPr lang="en-US" dirty="0"/>
        </a:p>
      </dgm:t>
    </dgm:pt>
    <dgm:pt modelId="{7FB3E14D-4B9C-423C-B5AE-C2BB6EA28F3D}" type="parTrans" cxnId="{8C978D0B-931B-412C-B56D-7AF8B69F9963}">
      <dgm:prSet/>
      <dgm:spPr/>
      <dgm:t>
        <a:bodyPr/>
        <a:lstStyle/>
        <a:p>
          <a:endParaRPr lang="en-US"/>
        </a:p>
      </dgm:t>
    </dgm:pt>
    <dgm:pt modelId="{1D85460B-BB2F-4624-B1E0-021605BC74DF}" type="sibTrans" cxnId="{8C978D0B-931B-412C-B56D-7AF8B69F9963}">
      <dgm:prSet/>
      <dgm:spPr/>
      <dgm:t>
        <a:bodyPr/>
        <a:lstStyle/>
        <a:p>
          <a:endParaRPr lang="en-US"/>
        </a:p>
      </dgm:t>
    </dgm:pt>
    <dgm:pt modelId="{EC32FCFD-D8AD-4914-AA0B-1FD1DB0CF57D}">
      <dgm:prSet phldrT="[Text]" custT="1"/>
      <dgm:spPr/>
      <dgm:t>
        <a:bodyPr/>
        <a:lstStyle/>
        <a:p>
          <a:r>
            <a:rPr lang="en-US" sz="1200" dirty="0" smtClean="0"/>
            <a:t>Speedometer/Tachometer</a:t>
          </a:r>
          <a:endParaRPr lang="en-US" sz="1200" dirty="0"/>
        </a:p>
      </dgm:t>
    </dgm:pt>
    <dgm:pt modelId="{1B0A1955-DCB6-47AB-A2F3-DEFA69F1F03D}" type="parTrans" cxnId="{0592679D-C441-45CE-BC4C-D4873103A000}">
      <dgm:prSet/>
      <dgm:spPr/>
      <dgm:t>
        <a:bodyPr/>
        <a:lstStyle/>
        <a:p>
          <a:endParaRPr lang="en-US"/>
        </a:p>
      </dgm:t>
    </dgm:pt>
    <dgm:pt modelId="{FFFA88EE-9C78-4728-AB44-DEC0D2A75CA0}" type="sibTrans" cxnId="{0592679D-C441-45CE-BC4C-D4873103A000}">
      <dgm:prSet/>
      <dgm:spPr/>
      <dgm:t>
        <a:bodyPr/>
        <a:lstStyle/>
        <a:p>
          <a:endParaRPr lang="en-US"/>
        </a:p>
      </dgm:t>
    </dgm:pt>
    <dgm:pt modelId="{6AFC4F48-204D-4342-8469-B6FD9B826883}">
      <dgm:prSet phldrT="[Text]" custT="1"/>
      <dgm:spPr/>
      <dgm:t>
        <a:bodyPr/>
        <a:lstStyle/>
        <a:p>
          <a:r>
            <a:rPr lang="en-US" sz="1200" dirty="0" smtClean="0"/>
            <a:t>Fire suppression</a:t>
          </a:r>
          <a:endParaRPr lang="en-US" sz="1200" dirty="0"/>
        </a:p>
      </dgm:t>
    </dgm:pt>
    <dgm:pt modelId="{EED4B830-C902-43C3-AB52-34EB9C65BCEE}" type="parTrans" cxnId="{004E8415-7E29-412F-9DA9-C4B0CFF79380}">
      <dgm:prSet/>
      <dgm:spPr/>
      <dgm:t>
        <a:bodyPr/>
        <a:lstStyle/>
        <a:p>
          <a:endParaRPr lang="en-US"/>
        </a:p>
      </dgm:t>
    </dgm:pt>
    <dgm:pt modelId="{F97E1D4C-B9B4-49DA-9591-90CA14049BDB}" type="sibTrans" cxnId="{004E8415-7E29-412F-9DA9-C4B0CFF79380}">
      <dgm:prSet/>
      <dgm:spPr/>
      <dgm:t>
        <a:bodyPr/>
        <a:lstStyle/>
        <a:p>
          <a:endParaRPr lang="en-US"/>
        </a:p>
      </dgm:t>
    </dgm:pt>
    <dgm:pt modelId="{F951CA37-700C-4D0E-B5D5-DEB7C2A9EF5F}">
      <dgm:prSet phldrT="[Text]"/>
      <dgm:spPr/>
      <dgm:t>
        <a:bodyPr/>
        <a:lstStyle/>
        <a:p>
          <a:r>
            <a:rPr lang="en-US" dirty="0">
              <a:cs typeface="Lucida Sans Unicode"/>
            </a:rPr>
            <a:t>Logistic</a:t>
          </a:r>
        </a:p>
      </dgm:t>
    </dgm:pt>
    <dgm:pt modelId="{6113098E-094B-460D-85BB-DF58AAA2AFAC}" type="parTrans" cxnId="{B62BAC70-252E-466B-9FF9-0AB5F0F0291F}">
      <dgm:prSet/>
      <dgm:spPr/>
    </dgm:pt>
    <dgm:pt modelId="{8035A060-5B7A-4743-9619-39C8F29E7225}" type="sibTrans" cxnId="{B62BAC70-252E-466B-9FF9-0AB5F0F0291F}">
      <dgm:prSet/>
      <dgm:spPr/>
    </dgm:pt>
    <dgm:pt modelId="{EF927C61-7497-463C-BFE3-87FD3EAE4F12}" type="pres">
      <dgm:prSet presAssocID="{47489710-765D-430F-9FD7-BA5733368D7D}" presName="Name0" presStyleCnt="0">
        <dgm:presLayoutVars>
          <dgm:dir/>
          <dgm:animLvl val="lvl"/>
          <dgm:resizeHandles val="exact"/>
        </dgm:presLayoutVars>
      </dgm:prSet>
      <dgm:spPr/>
      <dgm:t>
        <a:bodyPr/>
        <a:lstStyle/>
        <a:p>
          <a:endParaRPr lang="en-US"/>
        </a:p>
      </dgm:t>
    </dgm:pt>
    <dgm:pt modelId="{F4F80E95-5D96-42BA-83F6-65DAACB16588}" type="pres">
      <dgm:prSet presAssocID="{D458430F-01C2-43C5-B450-9AA89FC712D6}" presName="composite" presStyleCnt="0"/>
      <dgm:spPr/>
    </dgm:pt>
    <dgm:pt modelId="{F9B5C254-8C74-4B43-BC53-9BA1F28FA3AC}" type="pres">
      <dgm:prSet presAssocID="{D458430F-01C2-43C5-B450-9AA89FC712D6}" presName="parTx" presStyleLbl="alignNode1" presStyleIdx="0" presStyleCnt="3">
        <dgm:presLayoutVars>
          <dgm:chMax val="0"/>
          <dgm:chPref val="0"/>
          <dgm:bulletEnabled val="1"/>
        </dgm:presLayoutVars>
      </dgm:prSet>
      <dgm:spPr/>
      <dgm:t>
        <a:bodyPr/>
        <a:lstStyle/>
        <a:p>
          <a:endParaRPr lang="en-US"/>
        </a:p>
      </dgm:t>
    </dgm:pt>
    <dgm:pt modelId="{31C4CF24-DE77-45D0-8A75-A8E01AFF67E4}" type="pres">
      <dgm:prSet presAssocID="{D458430F-01C2-43C5-B450-9AA89FC712D6}" presName="desTx" presStyleLbl="alignAccFollowNode1" presStyleIdx="0" presStyleCnt="3">
        <dgm:presLayoutVars>
          <dgm:bulletEnabled val="1"/>
        </dgm:presLayoutVars>
      </dgm:prSet>
      <dgm:spPr/>
      <dgm:t>
        <a:bodyPr/>
        <a:lstStyle/>
        <a:p>
          <a:endParaRPr lang="en-US"/>
        </a:p>
      </dgm:t>
    </dgm:pt>
    <dgm:pt modelId="{0A05EFFD-DAA0-4AD9-BDC9-260B06153EB8}" type="pres">
      <dgm:prSet presAssocID="{2707E6F0-6586-4430-8C52-CE9C0E69CD93}" presName="space" presStyleCnt="0"/>
      <dgm:spPr/>
    </dgm:pt>
    <dgm:pt modelId="{361ED5CE-C5B6-4C9F-8CEC-A8D6D69DAE02}" type="pres">
      <dgm:prSet presAssocID="{6C5DB50E-D841-4CD9-BE83-278142B479A2}" presName="composite" presStyleCnt="0"/>
      <dgm:spPr/>
    </dgm:pt>
    <dgm:pt modelId="{F3D7995F-68D7-4086-AF22-DD6264630A98}" type="pres">
      <dgm:prSet presAssocID="{6C5DB50E-D841-4CD9-BE83-278142B479A2}" presName="parTx" presStyleLbl="alignNode1" presStyleIdx="1" presStyleCnt="3">
        <dgm:presLayoutVars>
          <dgm:chMax val="0"/>
          <dgm:chPref val="0"/>
          <dgm:bulletEnabled val="1"/>
        </dgm:presLayoutVars>
      </dgm:prSet>
      <dgm:spPr/>
      <dgm:t>
        <a:bodyPr/>
        <a:lstStyle/>
        <a:p>
          <a:endParaRPr lang="en-US"/>
        </a:p>
      </dgm:t>
    </dgm:pt>
    <dgm:pt modelId="{8D3C3EC4-6041-4284-8460-5315BA859237}" type="pres">
      <dgm:prSet presAssocID="{6C5DB50E-D841-4CD9-BE83-278142B479A2}" presName="desTx" presStyleLbl="alignAccFollowNode1" presStyleIdx="1" presStyleCnt="3">
        <dgm:presLayoutVars>
          <dgm:bulletEnabled val="1"/>
        </dgm:presLayoutVars>
      </dgm:prSet>
      <dgm:spPr/>
      <dgm:t>
        <a:bodyPr/>
        <a:lstStyle/>
        <a:p>
          <a:endParaRPr lang="en-US"/>
        </a:p>
      </dgm:t>
    </dgm:pt>
    <dgm:pt modelId="{B30EEAB2-0D10-489B-83FA-A2B67C54C008}" type="pres">
      <dgm:prSet presAssocID="{8C6F6CBC-E9C9-4FDC-8C6E-077030F56FAF}" presName="space" presStyleCnt="0"/>
      <dgm:spPr/>
    </dgm:pt>
    <dgm:pt modelId="{ABC75363-B440-48E7-A1C1-B460B65D416E}" type="pres">
      <dgm:prSet presAssocID="{06690EE9-EDFE-4777-8AD9-865CC36DC4F3}" presName="composite" presStyleCnt="0"/>
      <dgm:spPr/>
    </dgm:pt>
    <dgm:pt modelId="{4BFA1761-2F54-4FC7-947C-81C2C701C885}" type="pres">
      <dgm:prSet presAssocID="{06690EE9-EDFE-4777-8AD9-865CC36DC4F3}" presName="parTx" presStyleLbl="alignNode1" presStyleIdx="2" presStyleCnt="3">
        <dgm:presLayoutVars>
          <dgm:chMax val="0"/>
          <dgm:chPref val="0"/>
          <dgm:bulletEnabled val="1"/>
        </dgm:presLayoutVars>
      </dgm:prSet>
      <dgm:spPr/>
      <dgm:t>
        <a:bodyPr/>
        <a:lstStyle/>
        <a:p>
          <a:endParaRPr lang="en-US"/>
        </a:p>
      </dgm:t>
    </dgm:pt>
    <dgm:pt modelId="{093AC6C7-56A4-495D-B8B8-F451137FEBF2}" type="pres">
      <dgm:prSet presAssocID="{06690EE9-EDFE-4777-8AD9-865CC36DC4F3}" presName="desTx" presStyleLbl="alignAccFollowNode1" presStyleIdx="2" presStyleCnt="3">
        <dgm:presLayoutVars>
          <dgm:bulletEnabled val="1"/>
        </dgm:presLayoutVars>
      </dgm:prSet>
      <dgm:spPr/>
      <dgm:t>
        <a:bodyPr/>
        <a:lstStyle/>
        <a:p>
          <a:endParaRPr lang="en-US"/>
        </a:p>
      </dgm:t>
    </dgm:pt>
  </dgm:ptLst>
  <dgm:cxnLst>
    <dgm:cxn modelId="{A10E7BEB-FD56-4C17-93A5-F3CA8C15AD3F}" type="presOf" srcId="{6AFC4F48-204D-4342-8469-B6FD9B826883}" destId="{31C4CF24-DE77-45D0-8A75-A8E01AFF67E4}" srcOrd="0" destOrd="8" presId="urn:microsoft.com/office/officeart/2005/8/layout/hList1"/>
    <dgm:cxn modelId="{B62BAC70-252E-466B-9FF9-0AB5F0F0291F}" srcId="{6C5DB50E-D841-4CD9-BE83-278142B479A2}" destId="{F951CA37-700C-4D0E-B5D5-DEB7C2A9EF5F}" srcOrd="3" destOrd="0" parTransId="{6113098E-094B-460D-85BB-DF58AAA2AFAC}" sibTransId="{8035A060-5B7A-4743-9619-39C8F29E7225}"/>
    <dgm:cxn modelId="{9F1E7B2B-D704-475A-8B28-2D58148A03D3}" srcId="{72B388C1-57C3-49C1-99AD-7BF1372CAC9F}" destId="{B10DE3EE-A7A9-4C61-8261-CBAEE1BEFB8D}" srcOrd="0" destOrd="0" parTransId="{623E0CF5-5237-4FC5-B27E-443674868A46}" sibTransId="{AEA7D22C-C541-406C-B868-29E4E7C85AB1}"/>
    <dgm:cxn modelId="{0592679D-C441-45CE-BC4C-D4873103A000}" srcId="{565064C9-2AA4-4C85-AD9F-D86F73EFA676}" destId="{EC32FCFD-D8AD-4914-AA0B-1FD1DB0CF57D}" srcOrd="0" destOrd="0" parTransId="{1B0A1955-DCB6-47AB-A2F3-DEFA69F1F03D}" sibTransId="{FFFA88EE-9C78-4728-AB44-DEC0D2A75CA0}"/>
    <dgm:cxn modelId="{49E642F6-7C5F-4EBD-B056-783A9B2AA1F4}" srcId="{D458430F-01C2-43C5-B450-9AA89FC712D6}" destId="{565064C9-2AA4-4C85-AD9F-D86F73EFA676}" srcOrd="3" destOrd="0" parTransId="{F217E822-CAC3-4FF5-8D0E-D246F6B3BFA5}" sibTransId="{2B689D2D-60A3-47DF-90DD-4BF23BF6278F}"/>
    <dgm:cxn modelId="{F53A3FB9-5A8E-4C18-B4E8-23E48CB7AC68}" srcId="{56245226-172A-4E62-A68C-FABB654826A0}" destId="{187103E2-6083-46C3-8474-EFA0F85F56BF}" srcOrd="0" destOrd="0" parTransId="{2680AE3F-021E-4051-ABD8-A119EAA690FF}" sibTransId="{C81C9150-3C88-48C7-A475-B3CE2C183B10}"/>
    <dgm:cxn modelId="{D3FF75F7-42AE-469F-9D99-1FDEF5124061}" srcId="{47489710-765D-430F-9FD7-BA5733368D7D}" destId="{6C5DB50E-D841-4CD9-BE83-278142B479A2}" srcOrd="1" destOrd="0" parTransId="{74AE48E7-8E94-42C8-AE00-9D45B714ACC1}" sibTransId="{8C6F6CBC-E9C9-4FDC-8C6E-077030F56FAF}"/>
    <dgm:cxn modelId="{78DB11CB-7EDA-4180-A08F-FA7E1103EFA6}" type="presOf" srcId="{187103E2-6083-46C3-8474-EFA0F85F56BF}" destId="{31C4CF24-DE77-45D0-8A75-A8E01AFF67E4}" srcOrd="0" destOrd="1" presId="urn:microsoft.com/office/officeart/2005/8/layout/hList1"/>
    <dgm:cxn modelId="{D983689C-4C0C-4EB1-B03F-6FEE44B87632}" srcId="{66B005DE-AB72-4E58-BB11-795390E75D41}" destId="{AA6FE2EB-9220-4839-91E7-F3B51FB097DA}" srcOrd="0" destOrd="0" parTransId="{EC0D4407-5ADE-4D7D-9166-C10458FB0CA7}" sibTransId="{EF620B59-7AEE-4130-978D-6C9DCC48AE9F}"/>
    <dgm:cxn modelId="{30B555AA-A201-4939-B702-04908B3534AA}" type="presOf" srcId="{D458430F-01C2-43C5-B450-9AA89FC712D6}" destId="{F9B5C254-8C74-4B43-BC53-9BA1F28FA3AC}" srcOrd="0" destOrd="0" presId="urn:microsoft.com/office/officeart/2005/8/layout/hList1"/>
    <dgm:cxn modelId="{27F681EB-4736-4ED6-9E12-30B0CCB6DFF0}" type="presOf" srcId="{1A38C623-1D12-4002-A5F8-6BB99E02A825}" destId="{8D3C3EC4-6041-4284-8460-5315BA859237}" srcOrd="0" destOrd="2" presId="urn:microsoft.com/office/officeart/2005/8/layout/hList1"/>
    <dgm:cxn modelId="{8F310612-9DF3-4A54-8F15-4F9A8FDF37B5}" type="presOf" srcId="{37FE8B6D-667F-4BEB-946F-66DC7743FB65}" destId="{093AC6C7-56A4-495D-B8B8-F451137FEBF2}" srcOrd="0" destOrd="2" presId="urn:microsoft.com/office/officeart/2005/8/layout/hList1"/>
    <dgm:cxn modelId="{8C978D0B-931B-412C-B56D-7AF8B69F9963}" srcId="{06690EE9-EDFE-4777-8AD9-865CC36DC4F3}" destId="{37FE8B6D-667F-4BEB-946F-66DC7743FB65}" srcOrd="2" destOrd="0" parTransId="{7FB3E14D-4B9C-423C-B5AE-C2BB6EA28F3D}" sibTransId="{1D85460B-BB2F-4624-B1E0-021605BC74DF}"/>
    <dgm:cxn modelId="{A6BC22BF-8113-4576-8700-CC6080524B51}" type="presOf" srcId="{4186D312-0103-4749-9852-7C0E23C3EACB}" destId="{8D3C3EC4-6041-4284-8460-5315BA859237}" srcOrd="0" destOrd="1" presId="urn:microsoft.com/office/officeart/2005/8/layout/hList1"/>
    <dgm:cxn modelId="{788A43DF-4498-4A67-AC81-9BBBE456091C}" srcId="{47489710-765D-430F-9FD7-BA5733368D7D}" destId="{06690EE9-EDFE-4777-8AD9-865CC36DC4F3}" srcOrd="2" destOrd="0" parTransId="{7275BD49-B6D1-41D0-8D7D-7B8C57C8402B}" sibTransId="{29E25CF4-AC21-42F7-B292-25A4E97300ED}"/>
    <dgm:cxn modelId="{9F369633-1DD8-42C7-884F-866873CEDABF}" srcId="{D458430F-01C2-43C5-B450-9AA89FC712D6}" destId="{56245226-172A-4E62-A68C-FABB654826A0}" srcOrd="0" destOrd="0" parTransId="{87FF3AE8-C9EC-464F-A97A-AEC35E6F0D0B}" sibTransId="{E875514E-8C3C-42C4-8446-E766C26AAC7C}"/>
    <dgm:cxn modelId="{FC590FD3-A688-4181-8CE9-E289B7467712}" type="presOf" srcId="{72B388C1-57C3-49C1-99AD-7BF1372CAC9F}" destId="{31C4CF24-DE77-45D0-8A75-A8E01AFF67E4}" srcOrd="0" destOrd="9" presId="urn:microsoft.com/office/officeart/2005/8/layout/hList1"/>
    <dgm:cxn modelId="{D66E0B9B-EE3A-49BD-AA0C-93D9DD9C0C8A}" type="presOf" srcId="{B10DE3EE-A7A9-4C61-8261-CBAEE1BEFB8D}" destId="{31C4CF24-DE77-45D0-8A75-A8E01AFF67E4}" srcOrd="0" destOrd="10" presId="urn:microsoft.com/office/officeart/2005/8/layout/hList1"/>
    <dgm:cxn modelId="{0390263C-A10E-49EB-BC8C-DDD8CDA0171B}" srcId="{D458430F-01C2-43C5-B450-9AA89FC712D6}" destId="{15625D9E-D2FE-456F-81A1-953FC48B20A4}" srcOrd="2" destOrd="0" parTransId="{ED7B8A55-6E6D-4A33-A0F3-A11E28D0D098}" sibTransId="{37761E9C-ED26-460E-BA0A-0AB3A36FC313}"/>
    <dgm:cxn modelId="{0E60F076-F443-48A3-9E07-EF27EC97539B}" type="presOf" srcId="{F951CA37-700C-4D0E-B5D5-DEB7C2A9EF5F}" destId="{8D3C3EC4-6041-4284-8460-5315BA859237}" srcOrd="0" destOrd="3" presId="urn:microsoft.com/office/officeart/2005/8/layout/hList1"/>
    <dgm:cxn modelId="{41D559AF-BF18-4CC3-9631-28A10A4C233D}" type="presOf" srcId="{565064C9-2AA4-4C85-AD9F-D86F73EFA676}" destId="{31C4CF24-DE77-45D0-8A75-A8E01AFF67E4}" srcOrd="0" destOrd="6" presId="urn:microsoft.com/office/officeart/2005/8/layout/hList1"/>
    <dgm:cxn modelId="{004E8415-7E29-412F-9DA9-C4B0CFF79380}" srcId="{565064C9-2AA4-4C85-AD9F-D86F73EFA676}" destId="{6AFC4F48-204D-4342-8469-B6FD9B826883}" srcOrd="1" destOrd="0" parTransId="{EED4B830-C902-43C3-AB52-34EB9C65BCEE}" sibTransId="{F97E1D4C-B9B4-49DA-9591-90CA14049BDB}"/>
    <dgm:cxn modelId="{08496BCA-AB73-4586-9E8C-88CEAC125AFF}" type="presOf" srcId="{C17E4261-1C6F-46C2-8B9D-4C0433664DFE}" destId="{31C4CF24-DE77-45D0-8A75-A8E01AFF67E4}" srcOrd="0" destOrd="11" presId="urn:microsoft.com/office/officeart/2005/8/layout/hList1"/>
    <dgm:cxn modelId="{86B78BCD-FE6A-4BF9-9A6C-89D6D6F5B86B}" srcId="{D458430F-01C2-43C5-B450-9AA89FC712D6}" destId="{C17E4261-1C6F-46C2-8B9D-4C0433664DFE}" srcOrd="5" destOrd="0" parTransId="{F90DE8C3-3320-4707-8EC7-B4252660B5AA}" sibTransId="{85C5B23E-384B-4BDC-A054-03DFDCE35E9B}"/>
    <dgm:cxn modelId="{CF8FBCCC-B924-4942-9AAC-A256B812E9B0}" srcId="{06690EE9-EDFE-4777-8AD9-865CC36DC4F3}" destId="{0BE58090-0C42-428C-924B-876D0ED3E94F}" srcOrd="1" destOrd="0" parTransId="{8BC167AC-06D6-4585-8A2E-92948714E66D}" sibTransId="{DCD21C94-1109-4E41-86AD-C2BFD529DB32}"/>
    <dgm:cxn modelId="{74F270BB-42B4-4FD2-A468-8446769D1CD8}" type="presOf" srcId="{00D9F097-E048-4787-A402-E209DEDB949D}" destId="{31C4CF24-DE77-45D0-8A75-A8E01AFF67E4}" srcOrd="0" destOrd="12" presId="urn:microsoft.com/office/officeart/2005/8/layout/hList1"/>
    <dgm:cxn modelId="{E6A47542-F27A-41BE-80DB-82C208BEF7D7}" srcId="{D458430F-01C2-43C5-B450-9AA89FC712D6}" destId="{72B388C1-57C3-49C1-99AD-7BF1372CAC9F}" srcOrd="4" destOrd="0" parTransId="{04C82BF4-4B1D-4211-A84E-643946AE49FB}" sibTransId="{51FD213A-586F-4AE4-AB14-FA6DF4D609CA}"/>
    <dgm:cxn modelId="{10B1CAF2-781B-4196-9690-491F9F5DFA68}" srcId="{6C5DB50E-D841-4CD9-BE83-278142B479A2}" destId="{1A38C623-1D12-4002-A5F8-6BB99E02A825}" srcOrd="2" destOrd="0" parTransId="{FAACF038-352F-4D7A-BD00-5CD229A789D9}" sibTransId="{458B3720-2EE2-4148-9DF9-E9A28592CB43}"/>
    <dgm:cxn modelId="{7F6A954A-AF6B-402B-BB84-431E0A3F62F6}" srcId="{C17E4261-1C6F-46C2-8B9D-4C0433664DFE}" destId="{00D9F097-E048-4787-A402-E209DEDB949D}" srcOrd="0" destOrd="0" parTransId="{75EE5F15-6EE3-43CF-B9DD-633BA867969C}" sibTransId="{508FF272-A3D3-4E5E-A4CE-07A49B949FD2}"/>
    <dgm:cxn modelId="{468242A8-A217-44C7-967F-37B5C20BE5EB}" type="presOf" srcId="{6C5DB50E-D841-4CD9-BE83-278142B479A2}" destId="{F3D7995F-68D7-4086-AF22-DD6264630A98}" srcOrd="0" destOrd="0" presId="urn:microsoft.com/office/officeart/2005/8/layout/hList1"/>
    <dgm:cxn modelId="{D8E1587E-033A-47DB-B3AD-D2896B3F713E}" srcId="{6C5DB50E-D841-4CD9-BE83-278142B479A2}" destId="{4186D312-0103-4749-9852-7C0E23C3EACB}" srcOrd="1" destOrd="0" parTransId="{06C7C627-BC05-405D-AA9E-03DCA0E9A9BF}" sibTransId="{B11D8BDC-6C05-4A88-A943-5627CE754605}"/>
    <dgm:cxn modelId="{7DB0DA59-C95B-46FB-9DB8-B21AC1082F8A}" type="presOf" srcId="{AA6FE2EB-9220-4839-91E7-F3B51FB097DA}" destId="{31C4CF24-DE77-45D0-8A75-A8E01AFF67E4}" srcOrd="0" destOrd="3" presId="urn:microsoft.com/office/officeart/2005/8/layout/hList1"/>
    <dgm:cxn modelId="{F34DCF07-DC26-4B15-B4CC-530E4C5B1E5B}" type="presOf" srcId="{CFE5C74F-418B-4955-B94D-48B84A766C56}" destId="{8D3C3EC4-6041-4284-8460-5315BA859237}" srcOrd="0" destOrd="0" presId="urn:microsoft.com/office/officeart/2005/8/layout/hList1"/>
    <dgm:cxn modelId="{0EB161EF-8961-4203-97FB-F95EC9F3D18B}" type="presOf" srcId="{0BE58090-0C42-428C-924B-876D0ED3E94F}" destId="{093AC6C7-56A4-495D-B8B8-F451137FEBF2}" srcOrd="0" destOrd="1" presId="urn:microsoft.com/office/officeart/2005/8/layout/hList1"/>
    <dgm:cxn modelId="{E85C43B6-5E29-4634-8E50-28D5E26F3671}" type="presOf" srcId="{66B005DE-AB72-4E58-BB11-795390E75D41}" destId="{31C4CF24-DE77-45D0-8A75-A8E01AFF67E4}" srcOrd="0" destOrd="2" presId="urn:microsoft.com/office/officeart/2005/8/layout/hList1"/>
    <dgm:cxn modelId="{DCA54AE6-AF4B-4225-A0B3-485B3EC2C2B7}" type="presOf" srcId="{15625D9E-D2FE-456F-81A1-953FC48B20A4}" destId="{31C4CF24-DE77-45D0-8A75-A8E01AFF67E4}" srcOrd="0" destOrd="4" presId="urn:microsoft.com/office/officeart/2005/8/layout/hList1"/>
    <dgm:cxn modelId="{0C111FD5-3E9B-4E66-9001-199C68B33EDB}" srcId="{15625D9E-D2FE-456F-81A1-953FC48B20A4}" destId="{DFF23857-D137-4FB5-97F9-2C1E6979D6F0}" srcOrd="0" destOrd="0" parTransId="{1FB8B731-2C63-413D-B016-0B308EB30E8D}" sibTransId="{19D04AD9-9F92-4DF0-A1C7-4827605B8731}"/>
    <dgm:cxn modelId="{843C9A48-7294-4856-B5C3-00496DA2832C}" type="presOf" srcId="{47489710-765D-430F-9FD7-BA5733368D7D}" destId="{EF927C61-7497-463C-BFE3-87FD3EAE4F12}" srcOrd="0" destOrd="0" presId="urn:microsoft.com/office/officeart/2005/8/layout/hList1"/>
    <dgm:cxn modelId="{72BF22EB-A960-4591-8497-8258A66EBEDC}" type="presOf" srcId="{DFF23857-D137-4FB5-97F9-2C1E6979D6F0}" destId="{31C4CF24-DE77-45D0-8A75-A8E01AFF67E4}" srcOrd="0" destOrd="5" presId="urn:microsoft.com/office/officeart/2005/8/layout/hList1"/>
    <dgm:cxn modelId="{80DC68A7-90C6-4A5C-A292-7B0829082E65}" type="presOf" srcId="{D9C9E80B-6EAA-497D-B58E-331BAB76C105}" destId="{093AC6C7-56A4-495D-B8B8-F451137FEBF2}" srcOrd="0" destOrd="0" presId="urn:microsoft.com/office/officeart/2005/8/layout/hList1"/>
    <dgm:cxn modelId="{E4A24E5A-75B3-4736-87AB-318373366403}" type="presOf" srcId="{56245226-172A-4E62-A68C-FABB654826A0}" destId="{31C4CF24-DE77-45D0-8A75-A8E01AFF67E4}" srcOrd="0" destOrd="0" presId="urn:microsoft.com/office/officeart/2005/8/layout/hList1"/>
    <dgm:cxn modelId="{972973CA-A8E2-4337-9DD3-5961800CCDCF}" srcId="{D458430F-01C2-43C5-B450-9AA89FC712D6}" destId="{66B005DE-AB72-4E58-BB11-795390E75D41}" srcOrd="1" destOrd="0" parTransId="{571462FE-A54A-49EA-B8B0-87D64EA32483}" sibTransId="{22767E97-1DB1-43AB-8240-7FFE4C08DAC1}"/>
    <dgm:cxn modelId="{404D96B1-F89E-4799-A76C-F2A70ABFD09E}" type="presOf" srcId="{06690EE9-EDFE-4777-8AD9-865CC36DC4F3}" destId="{4BFA1761-2F54-4FC7-947C-81C2C701C885}" srcOrd="0" destOrd="0" presId="urn:microsoft.com/office/officeart/2005/8/layout/hList1"/>
    <dgm:cxn modelId="{0709BEB4-2646-4D4D-9214-396F2FF4299B}" type="presOf" srcId="{EC32FCFD-D8AD-4914-AA0B-1FD1DB0CF57D}" destId="{31C4CF24-DE77-45D0-8A75-A8E01AFF67E4}" srcOrd="0" destOrd="7" presId="urn:microsoft.com/office/officeart/2005/8/layout/hList1"/>
    <dgm:cxn modelId="{246D4218-F90D-4F62-8510-DAA10697CC9E}" srcId="{47489710-765D-430F-9FD7-BA5733368D7D}" destId="{D458430F-01C2-43C5-B450-9AA89FC712D6}" srcOrd="0" destOrd="0" parTransId="{8C23ECC3-5534-4721-94BD-15F11F349F3A}" sibTransId="{2707E6F0-6586-4430-8C52-CE9C0E69CD93}"/>
    <dgm:cxn modelId="{BEE17967-93C0-453A-951F-19481ECB6944}" srcId="{6C5DB50E-D841-4CD9-BE83-278142B479A2}" destId="{CFE5C74F-418B-4955-B94D-48B84A766C56}" srcOrd="0" destOrd="0" parTransId="{9F83A30F-7FD4-411C-A81F-6F3ABDA85620}" sibTransId="{E87409B1-EA3A-41B1-93C9-EAE402D71E81}"/>
    <dgm:cxn modelId="{25576E76-85E0-4DCC-817E-3044ECA9F26C}" srcId="{06690EE9-EDFE-4777-8AD9-865CC36DC4F3}" destId="{D9C9E80B-6EAA-497D-B58E-331BAB76C105}" srcOrd="0" destOrd="0" parTransId="{EDBB6439-99C1-4803-9B3D-183290CCA9E8}" sibTransId="{5B8EDEC2-CBCE-4FC7-B4EA-F552BB939C64}"/>
    <dgm:cxn modelId="{25E61213-A2D1-456F-A952-7B046A6D0AEF}" type="presParOf" srcId="{EF927C61-7497-463C-BFE3-87FD3EAE4F12}" destId="{F4F80E95-5D96-42BA-83F6-65DAACB16588}" srcOrd="0" destOrd="0" presId="urn:microsoft.com/office/officeart/2005/8/layout/hList1"/>
    <dgm:cxn modelId="{49FCA116-E14A-4BF6-95B1-02D1C9628CF5}" type="presParOf" srcId="{F4F80E95-5D96-42BA-83F6-65DAACB16588}" destId="{F9B5C254-8C74-4B43-BC53-9BA1F28FA3AC}" srcOrd="0" destOrd="0" presId="urn:microsoft.com/office/officeart/2005/8/layout/hList1"/>
    <dgm:cxn modelId="{93FA2EA6-2646-4BD7-9FF9-2A813D4511C5}" type="presParOf" srcId="{F4F80E95-5D96-42BA-83F6-65DAACB16588}" destId="{31C4CF24-DE77-45D0-8A75-A8E01AFF67E4}" srcOrd="1" destOrd="0" presId="urn:microsoft.com/office/officeart/2005/8/layout/hList1"/>
    <dgm:cxn modelId="{0B5697BE-72C7-43E6-9ABD-993C40993281}" type="presParOf" srcId="{EF927C61-7497-463C-BFE3-87FD3EAE4F12}" destId="{0A05EFFD-DAA0-4AD9-BDC9-260B06153EB8}" srcOrd="1" destOrd="0" presId="urn:microsoft.com/office/officeart/2005/8/layout/hList1"/>
    <dgm:cxn modelId="{D1F98445-F49C-42B1-A028-4F2C26DEA89F}" type="presParOf" srcId="{EF927C61-7497-463C-BFE3-87FD3EAE4F12}" destId="{361ED5CE-C5B6-4C9F-8CEC-A8D6D69DAE02}" srcOrd="2" destOrd="0" presId="urn:microsoft.com/office/officeart/2005/8/layout/hList1"/>
    <dgm:cxn modelId="{7AB3AB2E-11C2-4592-A472-8A08C560F690}" type="presParOf" srcId="{361ED5CE-C5B6-4C9F-8CEC-A8D6D69DAE02}" destId="{F3D7995F-68D7-4086-AF22-DD6264630A98}" srcOrd="0" destOrd="0" presId="urn:microsoft.com/office/officeart/2005/8/layout/hList1"/>
    <dgm:cxn modelId="{1198D9E9-6EFF-4167-9D73-C77F01FC8BA2}" type="presParOf" srcId="{361ED5CE-C5B6-4C9F-8CEC-A8D6D69DAE02}" destId="{8D3C3EC4-6041-4284-8460-5315BA859237}" srcOrd="1" destOrd="0" presId="urn:microsoft.com/office/officeart/2005/8/layout/hList1"/>
    <dgm:cxn modelId="{8617A4F6-42D7-454F-8617-B25CBE7E6535}" type="presParOf" srcId="{EF927C61-7497-463C-BFE3-87FD3EAE4F12}" destId="{B30EEAB2-0D10-489B-83FA-A2B67C54C008}" srcOrd="3" destOrd="0" presId="urn:microsoft.com/office/officeart/2005/8/layout/hList1"/>
    <dgm:cxn modelId="{4DB46E08-0094-4EA2-BF89-CEAE6F3CBABA}" type="presParOf" srcId="{EF927C61-7497-463C-BFE3-87FD3EAE4F12}" destId="{ABC75363-B440-48E7-A1C1-B460B65D416E}" srcOrd="4" destOrd="0" presId="urn:microsoft.com/office/officeart/2005/8/layout/hList1"/>
    <dgm:cxn modelId="{44D06000-D8C0-43A5-87F9-F6496AC19BC1}" type="presParOf" srcId="{ABC75363-B440-48E7-A1C1-B460B65D416E}" destId="{4BFA1761-2F54-4FC7-947C-81C2C701C885}" srcOrd="0" destOrd="0" presId="urn:microsoft.com/office/officeart/2005/8/layout/hList1"/>
    <dgm:cxn modelId="{D36652FA-B95C-40A5-A304-1B4A1921D590}" type="presParOf" srcId="{ABC75363-B440-48E7-A1C1-B460B65D416E}" destId="{093AC6C7-56A4-495D-B8B8-F451137FEBF2}"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5768E23-6CF1-4204-B254-603AC4434ABD}" type="doc">
      <dgm:prSet loTypeId="urn:microsoft.com/office/officeart/2005/8/layout/chevron2" loCatId="process" qsTypeId="urn:microsoft.com/office/officeart/2005/8/quickstyle/simple1" qsCatId="simple" csTypeId="urn:microsoft.com/office/officeart/2005/8/colors/colorful1#1" csCatId="colorful" phldr="1"/>
      <dgm:spPr/>
      <dgm:t>
        <a:bodyPr/>
        <a:lstStyle/>
        <a:p>
          <a:endParaRPr lang="en-US"/>
        </a:p>
      </dgm:t>
    </dgm:pt>
    <dgm:pt modelId="{DD827F75-83F5-4B2B-A2CA-D92602DC5D6C}">
      <dgm:prSet phldrT="[Text]"/>
      <dgm:spPr/>
      <dgm:t>
        <a:bodyPr/>
        <a:lstStyle/>
        <a:p>
          <a:r>
            <a:rPr lang="en-US" dirty="0" smtClean="0"/>
            <a:t>Business Development</a:t>
          </a:r>
          <a:endParaRPr lang="en-US" dirty="0"/>
        </a:p>
      </dgm:t>
    </dgm:pt>
    <dgm:pt modelId="{C6F58D28-3343-42DA-8689-90F78D728C05}" type="parTrans" cxnId="{2BD6C0D4-268A-4566-ADEC-0F34690F39E2}">
      <dgm:prSet/>
      <dgm:spPr/>
      <dgm:t>
        <a:bodyPr/>
        <a:lstStyle/>
        <a:p>
          <a:endParaRPr lang="en-US"/>
        </a:p>
      </dgm:t>
    </dgm:pt>
    <dgm:pt modelId="{3DC54217-9C9B-4F6C-987C-AF6A1F576553}" type="sibTrans" cxnId="{2BD6C0D4-268A-4566-ADEC-0F34690F39E2}">
      <dgm:prSet/>
      <dgm:spPr/>
      <dgm:t>
        <a:bodyPr/>
        <a:lstStyle/>
        <a:p>
          <a:endParaRPr lang="en-US"/>
        </a:p>
      </dgm:t>
    </dgm:pt>
    <dgm:pt modelId="{92ABE665-B123-4B9D-BC8D-42B24D24157B}">
      <dgm:prSet phldrT="[Text]" custT="1"/>
      <dgm:spPr/>
      <dgm:t>
        <a:bodyPr/>
        <a:lstStyle/>
        <a:p>
          <a:r>
            <a:rPr lang="en-US" sz="1400" dirty="0" smtClean="0"/>
            <a:t>Concept</a:t>
          </a:r>
          <a:endParaRPr lang="en-US" sz="1400" dirty="0"/>
        </a:p>
      </dgm:t>
    </dgm:pt>
    <dgm:pt modelId="{FB5D3B39-2DE9-4688-85C3-FAAEE0EAADAC}" type="parTrans" cxnId="{FAD48E7F-7979-41DC-9476-0F02312FF0CF}">
      <dgm:prSet/>
      <dgm:spPr/>
      <dgm:t>
        <a:bodyPr/>
        <a:lstStyle/>
        <a:p>
          <a:endParaRPr lang="en-US"/>
        </a:p>
      </dgm:t>
    </dgm:pt>
    <dgm:pt modelId="{AF5569E9-2546-49F0-B299-15E7970FE0CF}" type="sibTrans" cxnId="{FAD48E7F-7979-41DC-9476-0F02312FF0CF}">
      <dgm:prSet/>
      <dgm:spPr/>
      <dgm:t>
        <a:bodyPr/>
        <a:lstStyle/>
        <a:p>
          <a:endParaRPr lang="en-US"/>
        </a:p>
      </dgm:t>
    </dgm:pt>
    <dgm:pt modelId="{084B9E56-66D6-47FA-9E32-55A40EECECA5}">
      <dgm:prSet phldrT="[Text]" custT="1"/>
      <dgm:spPr/>
      <dgm:t>
        <a:bodyPr/>
        <a:lstStyle/>
        <a:p>
          <a:r>
            <a:rPr lang="en-US" sz="1400" dirty="0" smtClean="0"/>
            <a:t>Ideation</a:t>
          </a:r>
          <a:endParaRPr lang="en-US" sz="1400" dirty="0"/>
        </a:p>
      </dgm:t>
    </dgm:pt>
    <dgm:pt modelId="{D1D5167C-39FE-4C1A-8E1D-8E649CD89D1D}" type="parTrans" cxnId="{8DCA8ED8-67C2-463C-9DE4-B5D2A4DFA26A}">
      <dgm:prSet/>
      <dgm:spPr/>
      <dgm:t>
        <a:bodyPr/>
        <a:lstStyle/>
        <a:p>
          <a:endParaRPr lang="en-US"/>
        </a:p>
      </dgm:t>
    </dgm:pt>
    <dgm:pt modelId="{4B2BDA2D-8F73-4D6F-B592-F69891416279}" type="sibTrans" cxnId="{8DCA8ED8-67C2-463C-9DE4-B5D2A4DFA26A}">
      <dgm:prSet/>
      <dgm:spPr/>
      <dgm:t>
        <a:bodyPr/>
        <a:lstStyle/>
        <a:p>
          <a:endParaRPr lang="en-US"/>
        </a:p>
      </dgm:t>
    </dgm:pt>
    <dgm:pt modelId="{5B949361-3698-4A74-AAAF-FB133E4AC472}">
      <dgm:prSet phldrT="[Text]"/>
      <dgm:spPr/>
      <dgm:t>
        <a:bodyPr/>
        <a:lstStyle/>
        <a:p>
          <a:r>
            <a:rPr lang="en-US" dirty="0" smtClean="0"/>
            <a:t>Product Development</a:t>
          </a:r>
          <a:endParaRPr lang="en-US" dirty="0"/>
        </a:p>
      </dgm:t>
    </dgm:pt>
    <dgm:pt modelId="{185E9EEA-84C6-455E-9469-8D6212BE9C55}" type="parTrans" cxnId="{DE294433-D846-4E60-B06F-546112829594}">
      <dgm:prSet/>
      <dgm:spPr/>
      <dgm:t>
        <a:bodyPr/>
        <a:lstStyle/>
        <a:p>
          <a:endParaRPr lang="en-US"/>
        </a:p>
      </dgm:t>
    </dgm:pt>
    <dgm:pt modelId="{0832F0C5-FE05-48A4-A56A-3357D3CB7979}" type="sibTrans" cxnId="{DE294433-D846-4E60-B06F-546112829594}">
      <dgm:prSet/>
      <dgm:spPr/>
      <dgm:t>
        <a:bodyPr/>
        <a:lstStyle/>
        <a:p>
          <a:endParaRPr lang="en-US"/>
        </a:p>
      </dgm:t>
    </dgm:pt>
    <dgm:pt modelId="{2A85CD00-9F96-4B72-B2DD-5CC1B16DF3F8}">
      <dgm:prSet phldrT="[Text]" custT="1"/>
      <dgm:spPr/>
      <dgm:t>
        <a:bodyPr/>
        <a:lstStyle/>
        <a:p>
          <a:r>
            <a:rPr lang="en-US" sz="1400" dirty="0" smtClean="0"/>
            <a:t>Preliminary Design</a:t>
          </a:r>
          <a:endParaRPr lang="en-US" sz="1400" dirty="0"/>
        </a:p>
      </dgm:t>
    </dgm:pt>
    <dgm:pt modelId="{671B9DF3-6A8E-4C62-8141-890DC1C01725}" type="parTrans" cxnId="{C6202A26-C320-4C75-8FC7-F4F449F2CDB9}">
      <dgm:prSet/>
      <dgm:spPr/>
      <dgm:t>
        <a:bodyPr/>
        <a:lstStyle/>
        <a:p>
          <a:endParaRPr lang="en-US"/>
        </a:p>
      </dgm:t>
    </dgm:pt>
    <dgm:pt modelId="{2EB26903-462C-446C-9531-4B37C6047725}" type="sibTrans" cxnId="{C6202A26-C320-4C75-8FC7-F4F449F2CDB9}">
      <dgm:prSet/>
      <dgm:spPr/>
      <dgm:t>
        <a:bodyPr/>
        <a:lstStyle/>
        <a:p>
          <a:endParaRPr lang="en-US"/>
        </a:p>
      </dgm:t>
    </dgm:pt>
    <dgm:pt modelId="{37CDFB2F-2473-4A13-B7F3-1F43EB865AD8}">
      <dgm:prSet phldrT="[Text]" custT="1"/>
      <dgm:spPr/>
      <dgm:t>
        <a:bodyPr/>
        <a:lstStyle/>
        <a:p>
          <a:r>
            <a:rPr lang="en-US" sz="1400" dirty="0" smtClean="0"/>
            <a:t>Product Engineering</a:t>
          </a:r>
          <a:endParaRPr lang="en-US" sz="1400" dirty="0"/>
        </a:p>
      </dgm:t>
    </dgm:pt>
    <dgm:pt modelId="{73DD2A50-6EB6-471E-8441-849E54EED710}" type="parTrans" cxnId="{31BE509C-0FD8-4115-9FB6-0950D7B8CA15}">
      <dgm:prSet/>
      <dgm:spPr/>
      <dgm:t>
        <a:bodyPr/>
        <a:lstStyle/>
        <a:p>
          <a:endParaRPr lang="en-US"/>
        </a:p>
      </dgm:t>
    </dgm:pt>
    <dgm:pt modelId="{8AF44435-2722-481D-BEB0-7F5632714CDD}" type="sibTrans" cxnId="{31BE509C-0FD8-4115-9FB6-0950D7B8CA15}">
      <dgm:prSet/>
      <dgm:spPr/>
      <dgm:t>
        <a:bodyPr/>
        <a:lstStyle/>
        <a:p>
          <a:endParaRPr lang="en-US"/>
        </a:p>
      </dgm:t>
    </dgm:pt>
    <dgm:pt modelId="{79010077-6DDC-4B53-911C-0D4914C7CF99}">
      <dgm:prSet phldrT="[Text]"/>
      <dgm:spPr/>
      <dgm:t>
        <a:bodyPr/>
        <a:lstStyle/>
        <a:p>
          <a:r>
            <a:rPr lang="en-US" dirty="0" smtClean="0"/>
            <a:t>Production</a:t>
          </a:r>
          <a:endParaRPr lang="en-US" dirty="0"/>
        </a:p>
      </dgm:t>
    </dgm:pt>
    <dgm:pt modelId="{6D7B74DA-4C05-4E06-BFCD-A9704257221D}" type="parTrans" cxnId="{08264F4A-B028-4603-91EB-1F94D0A40CA5}">
      <dgm:prSet/>
      <dgm:spPr/>
      <dgm:t>
        <a:bodyPr/>
        <a:lstStyle/>
        <a:p>
          <a:endParaRPr lang="en-US"/>
        </a:p>
      </dgm:t>
    </dgm:pt>
    <dgm:pt modelId="{A74AB2D8-60D3-4FC5-9A48-295876C7F6D6}" type="sibTrans" cxnId="{08264F4A-B028-4603-91EB-1F94D0A40CA5}">
      <dgm:prSet/>
      <dgm:spPr/>
      <dgm:t>
        <a:bodyPr/>
        <a:lstStyle/>
        <a:p>
          <a:endParaRPr lang="en-US"/>
        </a:p>
      </dgm:t>
    </dgm:pt>
    <dgm:pt modelId="{A42BCDC0-5FE8-4554-BA9A-D05BD4BE95F7}">
      <dgm:prSet phldrT="[Text]" custT="1"/>
      <dgm:spPr/>
      <dgm:t>
        <a:bodyPr/>
        <a:lstStyle/>
        <a:p>
          <a:r>
            <a:rPr lang="en-US" sz="1400" dirty="0" smtClean="0"/>
            <a:t>Production Ramp up</a:t>
          </a:r>
          <a:endParaRPr lang="en-US" sz="1400" dirty="0"/>
        </a:p>
      </dgm:t>
    </dgm:pt>
    <dgm:pt modelId="{56B7C652-2189-417B-AAF8-4C13F93A1D21}" type="parTrans" cxnId="{D725C09D-8D2D-4EB0-8411-2321D1ED4CDC}">
      <dgm:prSet/>
      <dgm:spPr/>
      <dgm:t>
        <a:bodyPr/>
        <a:lstStyle/>
        <a:p>
          <a:endParaRPr lang="en-US"/>
        </a:p>
      </dgm:t>
    </dgm:pt>
    <dgm:pt modelId="{3796C81C-B2E1-4C5B-BA4E-79FF7C610C08}" type="sibTrans" cxnId="{D725C09D-8D2D-4EB0-8411-2321D1ED4CDC}">
      <dgm:prSet/>
      <dgm:spPr/>
      <dgm:t>
        <a:bodyPr/>
        <a:lstStyle/>
        <a:p>
          <a:endParaRPr lang="en-US"/>
        </a:p>
      </dgm:t>
    </dgm:pt>
    <dgm:pt modelId="{51349030-D73A-4F0C-B77C-A67D09506CD6}">
      <dgm:prSet phldrT="[Text]" custT="1"/>
      <dgm:spPr/>
      <dgm:t>
        <a:bodyPr/>
        <a:lstStyle/>
        <a:p>
          <a:r>
            <a:rPr lang="en-US" sz="1400" dirty="0" smtClean="0"/>
            <a:t>Production Sustaining</a:t>
          </a:r>
          <a:endParaRPr lang="en-US" sz="1400" dirty="0"/>
        </a:p>
      </dgm:t>
    </dgm:pt>
    <dgm:pt modelId="{4CE8AF82-E581-483A-8450-8BAFC0FE5528}" type="parTrans" cxnId="{DE58A267-472E-430E-AF5D-B352373A1C82}">
      <dgm:prSet/>
      <dgm:spPr/>
      <dgm:t>
        <a:bodyPr/>
        <a:lstStyle/>
        <a:p>
          <a:endParaRPr lang="en-US"/>
        </a:p>
      </dgm:t>
    </dgm:pt>
    <dgm:pt modelId="{E37E6F6A-DE44-44F8-982B-A28A35B017EC}" type="sibTrans" cxnId="{DE58A267-472E-430E-AF5D-B352373A1C82}">
      <dgm:prSet/>
      <dgm:spPr/>
      <dgm:t>
        <a:bodyPr/>
        <a:lstStyle/>
        <a:p>
          <a:endParaRPr lang="en-US"/>
        </a:p>
      </dgm:t>
    </dgm:pt>
    <dgm:pt modelId="{2514B564-E94C-4F7E-B03E-DB2B316FB9B4}">
      <dgm:prSet phldrT="[Text]"/>
      <dgm:spPr/>
      <dgm:t>
        <a:bodyPr/>
        <a:lstStyle/>
        <a:p>
          <a:r>
            <a:rPr lang="en-US" dirty="0" smtClean="0"/>
            <a:t>EOL</a:t>
          </a:r>
          <a:endParaRPr lang="en-US" dirty="0"/>
        </a:p>
      </dgm:t>
    </dgm:pt>
    <dgm:pt modelId="{D6638194-654C-490F-95A9-372ACE881B12}" type="parTrans" cxnId="{90E5EB85-D075-4D42-9EB3-24ACA71DD0AE}">
      <dgm:prSet/>
      <dgm:spPr/>
      <dgm:t>
        <a:bodyPr/>
        <a:lstStyle/>
        <a:p>
          <a:endParaRPr lang="en-US"/>
        </a:p>
      </dgm:t>
    </dgm:pt>
    <dgm:pt modelId="{483E9761-95BF-4FC9-88F3-BBFEF2E6078D}" type="sibTrans" cxnId="{90E5EB85-D075-4D42-9EB3-24ACA71DD0AE}">
      <dgm:prSet/>
      <dgm:spPr/>
      <dgm:t>
        <a:bodyPr/>
        <a:lstStyle/>
        <a:p>
          <a:endParaRPr lang="en-US"/>
        </a:p>
      </dgm:t>
    </dgm:pt>
    <dgm:pt modelId="{7131BC35-E461-4E60-A522-274B02E0CC66}">
      <dgm:prSet phldrT="[Text]" custT="1"/>
      <dgm:spPr/>
      <dgm:t>
        <a:bodyPr/>
        <a:lstStyle/>
        <a:p>
          <a:r>
            <a:rPr lang="en-US" sz="1400" dirty="0" smtClean="0"/>
            <a:t>End production line</a:t>
          </a:r>
          <a:endParaRPr lang="en-US" sz="1400" dirty="0"/>
        </a:p>
      </dgm:t>
    </dgm:pt>
    <dgm:pt modelId="{9EA3BA93-CE22-4411-9EA9-91D0AB1247B0}" type="parTrans" cxnId="{005F620C-AB6D-4C4B-B983-ADF33EE7E88E}">
      <dgm:prSet/>
      <dgm:spPr/>
      <dgm:t>
        <a:bodyPr/>
        <a:lstStyle/>
        <a:p>
          <a:endParaRPr lang="en-US"/>
        </a:p>
      </dgm:t>
    </dgm:pt>
    <dgm:pt modelId="{71C838FB-64B8-42CF-B149-58C06AEC3CBF}" type="sibTrans" cxnId="{005F620C-AB6D-4C4B-B983-ADF33EE7E88E}">
      <dgm:prSet/>
      <dgm:spPr/>
      <dgm:t>
        <a:bodyPr/>
        <a:lstStyle/>
        <a:p>
          <a:endParaRPr lang="en-US"/>
        </a:p>
      </dgm:t>
    </dgm:pt>
    <dgm:pt modelId="{244B45A4-3710-47DB-8299-5C399E35A6D7}">
      <dgm:prSet phldrT="[Text]" custT="1"/>
      <dgm:spPr/>
      <dgm:t>
        <a:bodyPr/>
        <a:lstStyle/>
        <a:p>
          <a:r>
            <a:rPr lang="en-US" sz="1400" dirty="0" smtClean="0"/>
            <a:t>Roadmap development</a:t>
          </a:r>
          <a:endParaRPr lang="en-US" sz="1400" dirty="0"/>
        </a:p>
      </dgm:t>
    </dgm:pt>
    <dgm:pt modelId="{14BF0265-68EB-41CD-A2A3-21D293D28CD4}" type="parTrans" cxnId="{F58108AA-FB44-447E-B8C8-2F1238BF6B52}">
      <dgm:prSet/>
      <dgm:spPr/>
      <dgm:t>
        <a:bodyPr/>
        <a:lstStyle/>
        <a:p>
          <a:endParaRPr lang="en-US"/>
        </a:p>
      </dgm:t>
    </dgm:pt>
    <dgm:pt modelId="{F493EAE3-A7C8-41AE-98FF-552FC875E74F}" type="sibTrans" cxnId="{F58108AA-FB44-447E-B8C8-2F1238BF6B52}">
      <dgm:prSet/>
      <dgm:spPr/>
      <dgm:t>
        <a:bodyPr/>
        <a:lstStyle/>
        <a:p>
          <a:endParaRPr lang="en-US"/>
        </a:p>
      </dgm:t>
    </dgm:pt>
    <dgm:pt modelId="{7963AC40-3D89-4AF2-A72C-391D15A3F7D6}">
      <dgm:prSet phldrT="[Text]" custT="1"/>
      <dgm:spPr/>
      <dgm:t>
        <a:bodyPr/>
        <a:lstStyle/>
        <a:p>
          <a:r>
            <a:rPr lang="en-US" sz="1400" dirty="0" smtClean="0"/>
            <a:t>Product Research</a:t>
          </a:r>
          <a:endParaRPr lang="en-US" sz="1400" dirty="0"/>
        </a:p>
      </dgm:t>
    </dgm:pt>
    <dgm:pt modelId="{FC5A74A7-763F-4830-A90C-3B70CC255D5E}" type="parTrans" cxnId="{26236D79-0798-41D0-BDA5-9E53BB5128CD}">
      <dgm:prSet/>
      <dgm:spPr/>
      <dgm:t>
        <a:bodyPr/>
        <a:lstStyle/>
        <a:p>
          <a:endParaRPr lang="en-US"/>
        </a:p>
      </dgm:t>
    </dgm:pt>
    <dgm:pt modelId="{E3532327-FE39-4FAE-B84E-395A82D9B991}" type="sibTrans" cxnId="{26236D79-0798-41D0-BDA5-9E53BB5128CD}">
      <dgm:prSet/>
      <dgm:spPr/>
      <dgm:t>
        <a:bodyPr/>
        <a:lstStyle/>
        <a:p>
          <a:endParaRPr lang="en-US"/>
        </a:p>
      </dgm:t>
    </dgm:pt>
    <dgm:pt modelId="{B94B93ED-4CCC-417E-A851-65FB70429A35}">
      <dgm:prSet phldrT="[Text]" custT="1"/>
      <dgm:spPr/>
      <dgm:t>
        <a:bodyPr/>
        <a:lstStyle/>
        <a:p>
          <a:r>
            <a:rPr lang="en-US" sz="1400" dirty="0" smtClean="0"/>
            <a:t>Design Validation</a:t>
          </a:r>
          <a:endParaRPr lang="en-US" sz="1400" dirty="0"/>
        </a:p>
      </dgm:t>
    </dgm:pt>
    <dgm:pt modelId="{D2ED9A1F-2B99-47F9-930A-089C42057DD3}" type="parTrans" cxnId="{C05EEDDB-0DF7-4BB3-A824-84E8D5DD31A2}">
      <dgm:prSet/>
      <dgm:spPr/>
      <dgm:t>
        <a:bodyPr/>
        <a:lstStyle/>
        <a:p>
          <a:endParaRPr lang="en-US"/>
        </a:p>
      </dgm:t>
    </dgm:pt>
    <dgm:pt modelId="{BCAC56E2-93C9-464E-AEEB-84CF8D17E021}" type="sibTrans" cxnId="{C05EEDDB-0DF7-4BB3-A824-84E8D5DD31A2}">
      <dgm:prSet/>
      <dgm:spPr/>
      <dgm:t>
        <a:bodyPr/>
        <a:lstStyle/>
        <a:p>
          <a:endParaRPr lang="en-US"/>
        </a:p>
      </dgm:t>
    </dgm:pt>
    <dgm:pt modelId="{44617D73-BB80-4101-89BB-8A89D5F38C59}">
      <dgm:prSet phldrT="[Text]" custT="1"/>
      <dgm:spPr/>
      <dgm:t>
        <a:bodyPr/>
        <a:lstStyle/>
        <a:p>
          <a:r>
            <a:rPr lang="en-US" sz="1400" dirty="0" smtClean="0"/>
            <a:t>Production Readiness</a:t>
          </a:r>
          <a:endParaRPr lang="en-US" sz="1400" dirty="0"/>
        </a:p>
      </dgm:t>
    </dgm:pt>
    <dgm:pt modelId="{A3E7D50E-C958-424D-9978-EEF2D4F86193}" type="parTrans" cxnId="{B32614A2-81C4-4F43-8C84-EB3D2891D207}">
      <dgm:prSet/>
      <dgm:spPr/>
      <dgm:t>
        <a:bodyPr/>
        <a:lstStyle/>
        <a:p>
          <a:endParaRPr lang="en-US"/>
        </a:p>
      </dgm:t>
    </dgm:pt>
    <dgm:pt modelId="{70009325-E03F-413F-A6FB-DFA988B7509B}" type="sibTrans" cxnId="{B32614A2-81C4-4F43-8C84-EB3D2891D207}">
      <dgm:prSet/>
      <dgm:spPr/>
      <dgm:t>
        <a:bodyPr/>
        <a:lstStyle/>
        <a:p>
          <a:endParaRPr lang="en-US"/>
        </a:p>
      </dgm:t>
    </dgm:pt>
    <dgm:pt modelId="{7E776971-70AD-409A-A1EE-EFD476A0D25A}" type="pres">
      <dgm:prSet presAssocID="{45768E23-6CF1-4204-B254-603AC4434ABD}" presName="linearFlow" presStyleCnt="0">
        <dgm:presLayoutVars>
          <dgm:dir/>
          <dgm:animLvl val="lvl"/>
          <dgm:resizeHandles val="exact"/>
        </dgm:presLayoutVars>
      </dgm:prSet>
      <dgm:spPr/>
      <dgm:t>
        <a:bodyPr/>
        <a:lstStyle/>
        <a:p>
          <a:endParaRPr lang="en-US"/>
        </a:p>
      </dgm:t>
    </dgm:pt>
    <dgm:pt modelId="{7CF0F466-017D-406D-8E0C-FFA7D1F3F669}" type="pres">
      <dgm:prSet presAssocID="{DD827F75-83F5-4B2B-A2CA-D92602DC5D6C}" presName="composite" presStyleCnt="0"/>
      <dgm:spPr/>
    </dgm:pt>
    <dgm:pt modelId="{C140310E-D42E-4616-AFA7-526AEEFEC665}" type="pres">
      <dgm:prSet presAssocID="{DD827F75-83F5-4B2B-A2CA-D92602DC5D6C}" presName="parentText" presStyleLbl="alignNode1" presStyleIdx="0" presStyleCnt="4">
        <dgm:presLayoutVars>
          <dgm:chMax val="1"/>
          <dgm:bulletEnabled val="1"/>
        </dgm:presLayoutVars>
      </dgm:prSet>
      <dgm:spPr/>
      <dgm:t>
        <a:bodyPr/>
        <a:lstStyle/>
        <a:p>
          <a:endParaRPr lang="en-US"/>
        </a:p>
      </dgm:t>
    </dgm:pt>
    <dgm:pt modelId="{9DDDE46D-FA3C-4319-9D30-E87E0077413C}" type="pres">
      <dgm:prSet presAssocID="{DD827F75-83F5-4B2B-A2CA-D92602DC5D6C}" presName="descendantText" presStyleLbl="alignAcc1" presStyleIdx="0" presStyleCnt="4" custScaleY="138339">
        <dgm:presLayoutVars>
          <dgm:bulletEnabled val="1"/>
        </dgm:presLayoutVars>
      </dgm:prSet>
      <dgm:spPr/>
      <dgm:t>
        <a:bodyPr/>
        <a:lstStyle/>
        <a:p>
          <a:endParaRPr lang="en-US"/>
        </a:p>
      </dgm:t>
    </dgm:pt>
    <dgm:pt modelId="{4AB517D6-EF90-450E-BB77-67F48CD8907D}" type="pres">
      <dgm:prSet presAssocID="{3DC54217-9C9B-4F6C-987C-AF6A1F576553}" presName="sp" presStyleCnt="0"/>
      <dgm:spPr/>
    </dgm:pt>
    <dgm:pt modelId="{D7845000-0345-4B6D-9117-3C98D4DE3D94}" type="pres">
      <dgm:prSet presAssocID="{5B949361-3698-4A74-AAAF-FB133E4AC472}" presName="composite" presStyleCnt="0"/>
      <dgm:spPr/>
    </dgm:pt>
    <dgm:pt modelId="{7E372138-6AA7-409E-836B-412D7CD55926}" type="pres">
      <dgm:prSet presAssocID="{5B949361-3698-4A74-AAAF-FB133E4AC472}" presName="parentText" presStyleLbl="alignNode1" presStyleIdx="1" presStyleCnt="4">
        <dgm:presLayoutVars>
          <dgm:chMax val="1"/>
          <dgm:bulletEnabled val="1"/>
        </dgm:presLayoutVars>
      </dgm:prSet>
      <dgm:spPr/>
      <dgm:t>
        <a:bodyPr/>
        <a:lstStyle/>
        <a:p>
          <a:endParaRPr lang="en-US"/>
        </a:p>
      </dgm:t>
    </dgm:pt>
    <dgm:pt modelId="{CAF0CE43-FC57-4B0A-A324-3F8B3A11F5BA}" type="pres">
      <dgm:prSet presAssocID="{5B949361-3698-4A74-AAAF-FB133E4AC472}" presName="descendantText" presStyleLbl="alignAcc1" presStyleIdx="1" presStyleCnt="4" custScaleY="123565">
        <dgm:presLayoutVars>
          <dgm:bulletEnabled val="1"/>
        </dgm:presLayoutVars>
      </dgm:prSet>
      <dgm:spPr/>
      <dgm:t>
        <a:bodyPr/>
        <a:lstStyle/>
        <a:p>
          <a:endParaRPr lang="en-US"/>
        </a:p>
      </dgm:t>
    </dgm:pt>
    <dgm:pt modelId="{3FAC7551-AC89-4034-91F3-466844ADDB42}" type="pres">
      <dgm:prSet presAssocID="{0832F0C5-FE05-48A4-A56A-3357D3CB7979}" presName="sp" presStyleCnt="0"/>
      <dgm:spPr/>
    </dgm:pt>
    <dgm:pt modelId="{08F45C17-CAEA-4D9A-A899-5951C27E8CDF}" type="pres">
      <dgm:prSet presAssocID="{79010077-6DDC-4B53-911C-0D4914C7CF99}" presName="composite" presStyleCnt="0"/>
      <dgm:spPr/>
    </dgm:pt>
    <dgm:pt modelId="{8136E3D1-8525-42D1-BED6-BD8ECCDE28B1}" type="pres">
      <dgm:prSet presAssocID="{79010077-6DDC-4B53-911C-0D4914C7CF99}" presName="parentText" presStyleLbl="alignNode1" presStyleIdx="2" presStyleCnt="4">
        <dgm:presLayoutVars>
          <dgm:chMax val="1"/>
          <dgm:bulletEnabled val="1"/>
        </dgm:presLayoutVars>
      </dgm:prSet>
      <dgm:spPr/>
      <dgm:t>
        <a:bodyPr/>
        <a:lstStyle/>
        <a:p>
          <a:endParaRPr lang="en-US"/>
        </a:p>
      </dgm:t>
    </dgm:pt>
    <dgm:pt modelId="{B7864579-5321-427A-86E6-B02DD4ECD7CA}" type="pres">
      <dgm:prSet presAssocID="{79010077-6DDC-4B53-911C-0D4914C7CF99}" presName="descendantText" presStyleLbl="alignAcc1" presStyleIdx="2" presStyleCnt="4">
        <dgm:presLayoutVars>
          <dgm:bulletEnabled val="1"/>
        </dgm:presLayoutVars>
      </dgm:prSet>
      <dgm:spPr/>
      <dgm:t>
        <a:bodyPr/>
        <a:lstStyle/>
        <a:p>
          <a:endParaRPr lang="en-US"/>
        </a:p>
      </dgm:t>
    </dgm:pt>
    <dgm:pt modelId="{C5C25648-07D1-43B2-B33B-DBB675F34DA8}" type="pres">
      <dgm:prSet presAssocID="{A74AB2D8-60D3-4FC5-9A48-295876C7F6D6}" presName="sp" presStyleCnt="0"/>
      <dgm:spPr/>
    </dgm:pt>
    <dgm:pt modelId="{109A9300-2147-4DBF-BC97-1EDF0BF51B65}" type="pres">
      <dgm:prSet presAssocID="{2514B564-E94C-4F7E-B03E-DB2B316FB9B4}" presName="composite" presStyleCnt="0"/>
      <dgm:spPr/>
    </dgm:pt>
    <dgm:pt modelId="{5756812E-FEC1-4A01-8B04-1C70A36A1FEF}" type="pres">
      <dgm:prSet presAssocID="{2514B564-E94C-4F7E-B03E-DB2B316FB9B4}" presName="parentText" presStyleLbl="alignNode1" presStyleIdx="3" presStyleCnt="4">
        <dgm:presLayoutVars>
          <dgm:chMax val="1"/>
          <dgm:bulletEnabled val="1"/>
        </dgm:presLayoutVars>
      </dgm:prSet>
      <dgm:spPr/>
      <dgm:t>
        <a:bodyPr/>
        <a:lstStyle/>
        <a:p>
          <a:endParaRPr lang="en-US"/>
        </a:p>
      </dgm:t>
    </dgm:pt>
    <dgm:pt modelId="{74A119F4-C561-49F5-9425-166147162F90}" type="pres">
      <dgm:prSet presAssocID="{2514B564-E94C-4F7E-B03E-DB2B316FB9B4}" presName="descendantText" presStyleLbl="alignAcc1" presStyleIdx="3" presStyleCnt="4">
        <dgm:presLayoutVars>
          <dgm:bulletEnabled val="1"/>
        </dgm:presLayoutVars>
      </dgm:prSet>
      <dgm:spPr/>
      <dgm:t>
        <a:bodyPr/>
        <a:lstStyle/>
        <a:p>
          <a:endParaRPr lang="en-US"/>
        </a:p>
      </dgm:t>
    </dgm:pt>
  </dgm:ptLst>
  <dgm:cxnLst>
    <dgm:cxn modelId="{DE294433-D846-4E60-B06F-546112829594}" srcId="{45768E23-6CF1-4204-B254-603AC4434ABD}" destId="{5B949361-3698-4A74-AAAF-FB133E4AC472}" srcOrd="1" destOrd="0" parTransId="{185E9EEA-84C6-455E-9469-8D6212BE9C55}" sibTransId="{0832F0C5-FE05-48A4-A56A-3357D3CB7979}"/>
    <dgm:cxn modelId="{DE58A267-472E-430E-AF5D-B352373A1C82}" srcId="{79010077-6DDC-4B53-911C-0D4914C7CF99}" destId="{51349030-D73A-4F0C-B77C-A67D09506CD6}" srcOrd="1" destOrd="0" parTransId="{4CE8AF82-E581-483A-8450-8BAFC0FE5528}" sibTransId="{E37E6F6A-DE44-44F8-982B-A28A35B017EC}"/>
    <dgm:cxn modelId="{507421B2-023B-4B0D-B007-1D0D5B079CCD}" type="presOf" srcId="{7963AC40-3D89-4AF2-A72C-391D15A3F7D6}" destId="{9DDDE46D-FA3C-4319-9D30-E87E0077413C}" srcOrd="0" destOrd="3" presId="urn:microsoft.com/office/officeart/2005/8/layout/chevron2"/>
    <dgm:cxn modelId="{90E5EB85-D075-4D42-9EB3-24ACA71DD0AE}" srcId="{45768E23-6CF1-4204-B254-603AC4434ABD}" destId="{2514B564-E94C-4F7E-B03E-DB2B316FB9B4}" srcOrd="3" destOrd="0" parTransId="{D6638194-654C-490F-95A9-372ACE881B12}" sibTransId="{483E9761-95BF-4FC9-88F3-BBFEF2E6078D}"/>
    <dgm:cxn modelId="{2BD6C0D4-268A-4566-ADEC-0F34690F39E2}" srcId="{45768E23-6CF1-4204-B254-603AC4434ABD}" destId="{DD827F75-83F5-4B2B-A2CA-D92602DC5D6C}" srcOrd="0" destOrd="0" parTransId="{C6F58D28-3343-42DA-8689-90F78D728C05}" sibTransId="{3DC54217-9C9B-4F6C-987C-AF6A1F576553}"/>
    <dgm:cxn modelId="{D725C09D-8D2D-4EB0-8411-2321D1ED4CDC}" srcId="{79010077-6DDC-4B53-911C-0D4914C7CF99}" destId="{A42BCDC0-5FE8-4554-BA9A-D05BD4BE95F7}" srcOrd="0" destOrd="0" parTransId="{56B7C652-2189-417B-AAF8-4C13F93A1D21}" sibTransId="{3796C81C-B2E1-4C5B-BA4E-79FF7C610C08}"/>
    <dgm:cxn modelId="{F58108AA-FB44-447E-B8C8-2F1238BF6B52}" srcId="{DD827F75-83F5-4B2B-A2CA-D92602DC5D6C}" destId="{244B45A4-3710-47DB-8299-5C399E35A6D7}" srcOrd="2" destOrd="0" parTransId="{14BF0265-68EB-41CD-A2A3-21D293D28CD4}" sibTransId="{F493EAE3-A7C8-41AE-98FF-552FC875E74F}"/>
    <dgm:cxn modelId="{038F287F-0F4D-4F8A-B654-9018A4E0327C}" type="presOf" srcId="{084B9E56-66D6-47FA-9E32-55A40EECECA5}" destId="{9DDDE46D-FA3C-4319-9D30-E87E0077413C}" srcOrd="0" destOrd="1" presId="urn:microsoft.com/office/officeart/2005/8/layout/chevron2"/>
    <dgm:cxn modelId="{08264F4A-B028-4603-91EB-1F94D0A40CA5}" srcId="{45768E23-6CF1-4204-B254-603AC4434ABD}" destId="{79010077-6DDC-4B53-911C-0D4914C7CF99}" srcOrd="2" destOrd="0" parTransId="{6D7B74DA-4C05-4E06-BFCD-A9704257221D}" sibTransId="{A74AB2D8-60D3-4FC5-9A48-295876C7F6D6}"/>
    <dgm:cxn modelId="{D56FC830-A416-4809-A854-8125A58BCF8C}" type="presOf" srcId="{92ABE665-B123-4B9D-BC8D-42B24D24157B}" destId="{9DDDE46D-FA3C-4319-9D30-E87E0077413C}" srcOrd="0" destOrd="0" presId="urn:microsoft.com/office/officeart/2005/8/layout/chevron2"/>
    <dgm:cxn modelId="{677CD1CA-3D07-483D-AABC-47FE980EC9DD}" type="presOf" srcId="{B94B93ED-4CCC-417E-A851-65FB70429A35}" destId="{CAF0CE43-FC57-4B0A-A324-3F8B3A11F5BA}" srcOrd="0" destOrd="2" presId="urn:microsoft.com/office/officeart/2005/8/layout/chevron2"/>
    <dgm:cxn modelId="{FAD48E7F-7979-41DC-9476-0F02312FF0CF}" srcId="{DD827F75-83F5-4B2B-A2CA-D92602DC5D6C}" destId="{92ABE665-B123-4B9D-BC8D-42B24D24157B}" srcOrd="0" destOrd="0" parTransId="{FB5D3B39-2DE9-4688-85C3-FAAEE0EAADAC}" sibTransId="{AF5569E9-2546-49F0-B299-15E7970FE0CF}"/>
    <dgm:cxn modelId="{454E9AEE-508C-4506-BB94-B2FAC9AF3F33}" type="presOf" srcId="{2A85CD00-9F96-4B72-B2DD-5CC1B16DF3F8}" destId="{CAF0CE43-FC57-4B0A-A324-3F8B3A11F5BA}" srcOrd="0" destOrd="0" presId="urn:microsoft.com/office/officeart/2005/8/layout/chevron2"/>
    <dgm:cxn modelId="{C05EEDDB-0DF7-4BB3-A824-84E8D5DD31A2}" srcId="{5B949361-3698-4A74-AAAF-FB133E4AC472}" destId="{B94B93ED-4CCC-417E-A851-65FB70429A35}" srcOrd="2" destOrd="0" parTransId="{D2ED9A1F-2B99-47F9-930A-089C42057DD3}" sibTransId="{BCAC56E2-93C9-464E-AEEB-84CF8D17E021}"/>
    <dgm:cxn modelId="{5FB0DC51-5169-434A-ABA2-92FE3F8E5D51}" type="presOf" srcId="{79010077-6DDC-4B53-911C-0D4914C7CF99}" destId="{8136E3D1-8525-42D1-BED6-BD8ECCDE28B1}" srcOrd="0" destOrd="0" presId="urn:microsoft.com/office/officeart/2005/8/layout/chevron2"/>
    <dgm:cxn modelId="{7D889B42-A42E-4A1D-AE8F-DF8D0AA042DD}" type="presOf" srcId="{45768E23-6CF1-4204-B254-603AC4434ABD}" destId="{7E776971-70AD-409A-A1EE-EFD476A0D25A}" srcOrd="0" destOrd="0" presId="urn:microsoft.com/office/officeart/2005/8/layout/chevron2"/>
    <dgm:cxn modelId="{0FD1E7C9-BF8B-4419-A9B3-AF80EC92B26E}" type="presOf" srcId="{A42BCDC0-5FE8-4554-BA9A-D05BD4BE95F7}" destId="{B7864579-5321-427A-86E6-B02DD4ECD7CA}" srcOrd="0" destOrd="0" presId="urn:microsoft.com/office/officeart/2005/8/layout/chevron2"/>
    <dgm:cxn modelId="{B11EFB22-DF93-4EB8-A5D8-267BB38C9B51}" type="presOf" srcId="{37CDFB2F-2473-4A13-B7F3-1F43EB865AD8}" destId="{CAF0CE43-FC57-4B0A-A324-3F8B3A11F5BA}" srcOrd="0" destOrd="1" presId="urn:microsoft.com/office/officeart/2005/8/layout/chevron2"/>
    <dgm:cxn modelId="{3C136AE4-7482-4730-A0D7-DF073A89CBFA}" type="presOf" srcId="{5B949361-3698-4A74-AAAF-FB133E4AC472}" destId="{7E372138-6AA7-409E-836B-412D7CD55926}" srcOrd="0" destOrd="0" presId="urn:microsoft.com/office/officeart/2005/8/layout/chevron2"/>
    <dgm:cxn modelId="{179A7459-D02D-4985-A5D2-654A8119FC06}" type="presOf" srcId="{2514B564-E94C-4F7E-B03E-DB2B316FB9B4}" destId="{5756812E-FEC1-4A01-8B04-1C70A36A1FEF}" srcOrd="0" destOrd="0" presId="urn:microsoft.com/office/officeart/2005/8/layout/chevron2"/>
    <dgm:cxn modelId="{C6202A26-C320-4C75-8FC7-F4F449F2CDB9}" srcId="{5B949361-3698-4A74-AAAF-FB133E4AC472}" destId="{2A85CD00-9F96-4B72-B2DD-5CC1B16DF3F8}" srcOrd="0" destOrd="0" parTransId="{671B9DF3-6A8E-4C62-8141-890DC1C01725}" sibTransId="{2EB26903-462C-446C-9531-4B37C6047725}"/>
    <dgm:cxn modelId="{31BE509C-0FD8-4115-9FB6-0950D7B8CA15}" srcId="{5B949361-3698-4A74-AAAF-FB133E4AC472}" destId="{37CDFB2F-2473-4A13-B7F3-1F43EB865AD8}" srcOrd="1" destOrd="0" parTransId="{73DD2A50-6EB6-471E-8441-849E54EED710}" sibTransId="{8AF44435-2722-481D-BEB0-7F5632714CDD}"/>
    <dgm:cxn modelId="{4D173D34-2554-4B07-BFBA-754E49DA7AD8}" type="presOf" srcId="{7131BC35-E461-4E60-A522-274B02E0CC66}" destId="{74A119F4-C561-49F5-9425-166147162F90}" srcOrd="0" destOrd="0" presId="urn:microsoft.com/office/officeart/2005/8/layout/chevron2"/>
    <dgm:cxn modelId="{B32614A2-81C4-4F43-8C84-EB3D2891D207}" srcId="{5B949361-3698-4A74-AAAF-FB133E4AC472}" destId="{44617D73-BB80-4101-89BB-8A89D5F38C59}" srcOrd="3" destOrd="0" parTransId="{A3E7D50E-C958-424D-9978-EEF2D4F86193}" sibTransId="{70009325-E03F-413F-A6FB-DFA988B7509B}"/>
    <dgm:cxn modelId="{005F620C-AB6D-4C4B-B983-ADF33EE7E88E}" srcId="{2514B564-E94C-4F7E-B03E-DB2B316FB9B4}" destId="{7131BC35-E461-4E60-A522-274B02E0CC66}" srcOrd="0" destOrd="0" parTransId="{9EA3BA93-CE22-4411-9EA9-91D0AB1247B0}" sibTransId="{71C838FB-64B8-42CF-B149-58C06AEC3CBF}"/>
    <dgm:cxn modelId="{40B0758E-1D57-4366-85BC-94D1D7D9BDBD}" type="presOf" srcId="{DD827F75-83F5-4B2B-A2CA-D92602DC5D6C}" destId="{C140310E-D42E-4616-AFA7-526AEEFEC665}" srcOrd="0" destOrd="0" presId="urn:microsoft.com/office/officeart/2005/8/layout/chevron2"/>
    <dgm:cxn modelId="{DA6A0E3B-48E4-4113-AB79-AFA4DBA73B10}" type="presOf" srcId="{244B45A4-3710-47DB-8299-5C399E35A6D7}" destId="{9DDDE46D-FA3C-4319-9D30-E87E0077413C}" srcOrd="0" destOrd="2" presId="urn:microsoft.com/office/officeart/2005/8/layout/chevron2"/>
    <dgm:cxn modelId="{951732A9-0CC8-48CC-A557-6C6B6DC7D1F3}" type="presOf" srcId="{51349030-D73A-4F0C-B77C-A67D09506CD6}" destId="{B7864579-5321-427A-86E6-B02DD4ECD7CA}" srcOrd="0" destOrd="1" presId="urn:microsoft.com/office/officeart/2005/8/layout/chevron2"/>
    <dgm:cxn modelId="{73CE800F-CBC1-45DF-9BCA-21A70A0CFCE9}" type="presOf" srcId="{44617D73-BB80-4101-89BB-8A89D5F38C59}" destId="{CAF0CE43-FC57-4B0A-A324-3F8B3A11F5BA}" srcOrd="0" destOrd="3" presId="urn:microsoft.com/office/officeart/2005/8/layout/chevron2"/>
    <dgm:cxn modelId="{26236D79-0798-41D0-BDA5-9E53BB5128CD}" srcId="{DD827F75-83F5-4B2B-A2CA-D92602DC5D6C}" destId="{7963AC40-3D89-4AF2-A72C-391D15A3F7D6}" srcOrd="3" destOrd="0" parTransId="{FC5A74A7-763F-4830-A90C-3B70CC255D5E}" sibTransId="{E3532327-FE39-4FAE-B84E-395A82D9B991}"/>
    <dgm:cxn modelId="{8DCA8ED8-67C2-463C-9DE4-B5D2A4DFA26A}" srcId="{DD827F75-83F5-4B2B-A2CA-D92602DC5D6C}" destId="{084B9E56-66D6-47FA-9E32-55A40EECECA5}" srcOrd="1" destOrd="0" parTransId="{D1D5167C-39FE-4C1A-8E1D-8E649CD89D1D}" sibTransId="{4B2BDA2D-8F73-4D6F-B592-F69891416279}"/>
    <dgm:cxn modelId="{14A9004C-E43D-4AEC-92DF-58C0BB31D036}" type="presParOf" srcId="{7E776971-70AD-409A-A1EE-EFD476A0D25A}" destId="{7CF0F466-017D-406D-8E0C-FFA7D1F3F669}" srcOrd="0" destOrd="0" presId="urn:microsoft.com/office/officeart/2005/8/layout/chevron2"/>
    <dgm:cxn modelId="{B55C9B9E-E97F-4B01-B409-1F41CC0D6706}" type="presParOf" srcId="{7CF0F466-017D-406D-8E0C-FFA7D1F3F669}" destId="{C140310E-D42E-4616-AFA7-526AEEFEC665}" srcOrd="0" destOrd="0" presId="urn:microsoft.com/office/officeart/2005/8/layout/chevron2"/>
    <dgm:cxn modelId="{CD2490FE-2FCB-4128-9466-C522E5494805}" type="presParOf" srcId="{7CF0F466-017D-406D-8E0C-FFA7D1F3F669}" destId="{9DDDE46D-FA3C-4319-9D30-E87E0077413C}" srcOrd="1" destOrd="0" presId="urn:microsoft.com/office/officeart/2005/8/layout/chevron2"/>
    <dgm:cxn modelId="{BC517673-7BBF-4D69-BAB5-7480D9FEC755}" type="presParOf" srcId="{7E776971-70AD-409A-A1EE-EFD476A0D25A}" destId="{4AB517D6-EF90-450E-BB77-67F48CD8907D}" srcOrd="1" destOrd="0" presId="urn:microsoft.com/office/officeart/2005/8/layout/chevron2"/>
    <dgm:cxn modelId="{1A7E5B04-E202-4A9A-923A-2A930CF93ABE}" type="presParOf" srcId="{7E776971-70AD-409A-A1EE-EFD476A0D25A}" destId="{D7845000-0345-4B6D-9117-3C98D4DE3D94}" srcOrd="2" destOrd="0" presId="urn:microsoft.com/office/officeart/2005/8/layout/chevron2"/>
    <dgm:cxn modelId="{29EA6A2F-08D4-4FD1-BCCA-58EE5D39247E}" type="presParOf" srcId="{D7845000-0345-4B6D-9117-3C98D4DE3D94}" destId="{7E372138-6AA7-409E-836B-412D7CD55926}" srcOrd="0" destOrd="0" presId="urn:microsoft.com/office/officeart/2005/8/layout/chevron2"/>
    <dgm:cxn modelId="{4DA3B45C-EE07-4BAF-88C0-AFCCE09E9998}" type="presParOf" srcId="{D7845000-0345-4B6D-9117-3C98D4DE3D94}" destId="{CAF0CE43-FC57-4B0A-A324-3F8B3A11F5BA}" srcOrd="1" destOrd="0" presId="urn:microsoft.com/office/officeart/2005/8/layout/chevron2"/>
    <dgm:cxn modelId="{C24AE756-153B-48CA-8688-42B81349E839}" type="presParOf" srcId="{7E776971-70AD-409A-A1EE-EFD476A0D25A}" destId="{3FAC7551-AC89-4034-91F3-466844ADDB42}" srcOrd="3" destOrd="0" presId="urn:microsoft.com/office/officeart/2005/8/layout/chevron2"/>
    <dgm:cxn modelId="{DABCFB01-E8CA-4E14-A4F3-56FA7A379ECE}" type="presParOf" srcId="{7E776971-70AD-409A-A1EE-EFD476A0D25A}" destId="{08F45C17-CAEA-4D9A-A899-5951C27E8CDF}" srcOrd="4" destOrd="0" presId="urn:microsoft.com/office/officeart/2005/8/layout/chevron2"/>
    <dgm:cxn modelId="{CF1A3E3B-5E99-41A5-A712-9F507E4F6A4A}" type="presParOf" srcId="{08F45C17-CAEA-4D9A-A899-5951C27E8CDF}" destId="{8136E3D1-8525-42D1-BED6-BD8ECCDE28B1}" srcOrd="0" destOrd="0" presId="urn:microsoft.com/office/officeart/2005/8/layout/chevron2"/>
    <dgm:cxn modelId="{65E383BF-3FC6-4822-A900-936F5DBAA36E}" type="presParOf" srcId="{08F45C17-CAEA-4D9A-A899-5951C27E8CDF}" destId="{B7864579-5321-427A-86E6-B02DD4ECD7CA}" srcOrd="1" destOrd="0" presId="urn:microsoft.com/office/officeart/2005/8/layout/chevron2"/>
    <dgm:cxn modelId="{9026AFEB-EF47-4A1A-BAF9-F431D411312A}" type="presParOf" srcId="{7E776971-70AD-409A-A1EE-EFD476A0D25A}" destId="{C5C25648-07D1-43B2-B33B-DBB675F34DA8}" srcOrd="5" destOrd="0" presId="urn:microsoft.com/office/officeart/2005/8/layout/chevron2"/>
    <dgm:cxn modelId="{50C521DB-C7EC-4EF7-AB12-FBE85F5CEA58}" type="presParOf" srcId="{7E776971-70AD-409A-A1EE-EFD476A0D25A}" destId="{109A9300-2147-4DBF-BC97-1EDF0BF51B65}" srcOrd="6" destOrd="0" presId="urn:microsoft.com/office/officeart/2005/8/layout/chevron2"/>
    <dgm:cxn modelId="{7E11BA39-485F-40C6-8B88-40DB1B2776C3}" type="presParOf" srcId="{109A9300-2147-4DBF-BC97-1EDF0BF51B65}" destId="{5756812E-FEC1-4A01-8B04-1C70A36A1FEF}" srcOrd="0" destOrd="0" presId="urn:microsoft.com/office/officeart/2005/8/layout/chevron2"/>
    <dgm:cxn modelId="{AC68D412-75FC-442C-9373-BD0D304507C2}" type="presParOf" srcId="{109A9300-2147-4DBF-BC97-1EDF0BF51B65}" destId="{74A119F4-C561-49F5-9425-166147162F9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B5C254-8C74-4B43-BC53-9BA1F28FA3AC}">
      <dsp:nvSpPr>
        <dsp:cNvPr id="0" name=""/>
        <dsp:cNvSpPr/>
      </dsp:nvSpPr>
      <dsp:spPr>
        <a:xfrm>
          <a:off x="2571" y="566320"/>
          <a:ext cx="2507456" cy="403200"/>
        </a:xfrm>
        <a:prstGeom prst="rect">
          <a:avLst/>
        </a:prstGeom>
        <a:solidFill>
          <a:schemeClr val="accen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kern="1200" dirty="0" smtClean="0"/>
            <a:t>Product Development</a:t>
          </a:r>
          <a:endParaRPr lang="en-US" sz="1400" kern="1200" dirty="0"/>
        </a:p>
      </dsp:txBody>
      <dsp:txXfrm>
        <a:off x="2571" y="566320"/>
        <a:ext cx="2507456" cy="403200"/>
      </dsp:txXfrm>
    </dsp:sp>
    <dsp:sp modelId="{31C4CF24-DE77-45D0-8A75-A8E01AFF67E4}">
      <dsp:nvSpPr>
        <dsp:cNvPr id="0" name=""/>
        <dsp:cNvSpPr/>
      </dsp:nvSpPr>
      <dsp:spPr>
        <a:xfrm>
          <a:off x="2571" y="969521"/>
          <a:ext cx="2507456" cy="3612420"/>
        </a:xfrm>
        <a:prstGeom prst="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Aerospace</a:t>
          </a:r>
          <a:endParaRPr lang="en-US" sz="1400" kern="1200" dirty="0"/>
        </a:p>
        <a:p>
          <a:pPr marL="228600" lvl="2" indent="-114300" algn="l" defTabSz="533400">
            <a:lnSpc>
              <a:spcPct val="90000"/>
            </a:lnSpc>
            <a:spcBef>
              <a:spcPct val="0"/>
            </a:spcBef>
            <a:spcAft>
              <a:spcPct val="15000"/>
            </a:spcAft>
            <a:buChar char="••"/>
          </a:pPr>
          <a:r>
            <a:rPr lang="en-US" sz="1200" kern="1200" dirty="0" smtClean="0"/>
            <a:t>MEMS</a:t>
          </a:r>
          <a:endParaRPr lang="en-US" sz="1200" kern="1200" dirty="0"/>
        </a:p>
        <a:p>
          <a:pPr marL="114300" lvl="1" indent="-114300" algn="l" defTabSz="622300">
            <a:lnSpc>
              <a:spcPct val="90000"/>
            </a:lnSpc>
            <a:spcBef>
              <a:spcPct val="0"/>
            </a:spcBef>
            <a:spcAft>
              <a:spcPct val="15000"/>
            </a:spcAft>
            <a:buChar char="••"/>
          </a:pPr>
          <a:r>
            <a:rPr lang="en-US" sz="1400" kern="1200" dirty="0" smtClean="0"/>
            <a:t>Computer</a:t>
          </a:r>
          <a:endParaRPr lang="en-US" sz="1400" kern="1200" dirty="0"/>
        </a:p>
        <a:p>
          <a:pPr marL="228600" lvl="2" indent="-114300" algn="l" defTabSz="533400">
            <a:lnSpc>
              <a:spcPct val="90000"/>
            </a:lnSpc>
            <a:spcBef>
              <a:spcPct val="0"/>
            </a:spcBef>
            <a:spcAft>
              <a:spcPct val="15000"/>
            </a:spcAft>
            <a:buChar char="••"/>
          </a:pPr>
          <a:r>
            <a:rPr lang="en-US" sz="1200" kern="1200" dirty="0" smtClean="0"/>
            <a:t>Router</a:t>
          </a:r>
          <a:endParaRPr lang="en-US" sz="1200" kern="1200" dirty="0"/>
        </a:p>
        <a:p>
          <a:pPr marL="114300" lvl="1" indent="-114300" algn="l" defTabSz="622300">
            <a:lnSpc>
              <a:spcPct val="90000"/>
            </a:lnSpc>
            <a:spcBef>
              <a:spcPct val="0"/>
            </a:spcBef>
            <a:spcAft>
              <a:spcPct val="15000"/>
            </a:spcAft>
            <a:buChar char="••"/>
          </a:pPr>
          <a:r>
            <a:rPr lang="en-US" sz="1400" kern="1200" dirty="0" smtClean="0"/>
            <a:t>Medical</a:t>
          </a:r>
          <a:endParaRPr lang="en-US" sz="1400" kern="1200" dirty="0"/>
        </a:p>
        <a:p>
          <a:pPr marL="228600" lvl="2" indent="-114300" algn="l" defTabSz="533400">
            <a:lnSpc>
              <a:spcPct val="90000"/>
            </a:lnSpc>
            <a:spcBef>
              <a:spcPct val="0"/>
            </a:spcBef>
            <a:spcAft>
              <a:spcPct val="15000"/>
            </a:spcAft>
            <a:buChar char="••"/>
          </a:pPr>
          <a:r>
            <a:rPr lang="en-US" sz="1200" kern="1200" dirty="0" smtClean="0"/>
            <a:t>Lab equipment</a:t>
          </a:r>
          <a:endParaRPr lang="en-US" sz="1200" kern="1200" dirty="0"/>
        </a:p>
        <a:p>
          <a:pPr marL="114300" lvl="1" indent="-114300" algn="l" defTabSz="622300">
            <a:lnSpc>
              <a:spcPct val="90000"/>
            </a:lnSpc>
            <a:spcBef>
              <a:spcPct val="0"/>
            </a:spcBef>
            <a:spcAft>
              <a:spcPct val="15000"/>
            </a:spcAft>
            <a:buChar char="••"/>
          </a:pPr>
          <a:r>
            <a:rPr lang="en-US" sz="1400" kern="1200" dirty="0" smtClean="0"/>
            <a:t>Automobile</a:t>
          </a:r>
          <a:endParaRPr lang="en-US" sz="1400" kern="1200" dirty="0"/>
        </a:p>
        <a:p>
          <a:pPr marL="228600" lvl="2" indent="-114300" algn="l" defTabSz="533400">
            <a:lnSpc>
              <a:spcPct val="90000"/>
            </a:lnSpc>
            <a:spcBef>
              <a:spcPct val="0"/>
            </a:spcBef>
            <a:spcAft>
              <a:spcPct val="15000"/>
            </a:spcAft>
            <a:buChar char="••"/>
          </a:pPr>
          <a:r>
            <a:rPr lang="en-US" sz="1200" kern="1200" dirty="0" smtClean="0"/>
            <a:t>Speedometer/Tachometer</a:t>
          </a:r>
          <a:endParaRPr lang="en-US" sz="1200" kern="1200" dirty="0"/>
        </a:p>
        <a:p>
          <a:pPr marL="228600" lvl="2" indent="-114300" algn="l" defTabSz="533400">
            <a:lnSpc>
              <a:spcPct val="90000"/>
            </a:lnSpc>
            <a:spcBef>
              <a:spcPct val="0"/>
            </a:spcBef>
            <a:spcAft>
              <a:spcPct val="15000"/>
            </a:spcAft>
            <a:buChar char="••"/>
          </a:pPr>
          <a:r>
            <a:rPr lang="en-US" sz="1200" kern="1200" dirty="0" smtClean="0"/>
            <a:t>Fire suppression</a:t>
          </a:r>
          <a:endParaRPr lang="en-US" sz="1200" kern="1200" dirty="0"/>
        </a:p>
        <a:p>
          <a:pPr marL="114300" lvl="1" indent="-114300" algn="l" defTabSz="622300">
            <a:lnSpc>
              <a:spcPct val="90000"/>
            </a:lnSpc>
            <a:spcBef>
              <a:spcPct val="0"/>
            </a:spcBef>
            <a:spcAft>
              <a:spcPct val="15000"/>
            </a:spcAft>
            <a:buChar char="••"/>
          </a:pPr>
          <a:r>
            <a:rPr lang="en-US" sz="1400" kern="1200" dirty="0" smtClean="0"/>
            <a:t>Consumer</a:t>
          </a:r>
          <a:endParaRPr lang="en-US" sz="1400" kern="1200" dirty="0"/>
        </a:p>
        <a:p>
          <a:pPr marL="228600" lvl="2" indent="-114300" algn="l" defTabSz="533400">
            <a:lnSpc>
              <a:spcPct val="90000"/>
            </a:lnSpc>
            <a:spcBef>
              <a:spcPct val="0"/>
            </a:spcBef>
            <a:spcAft>
              <a:spcPct val="15000"/>
            </a:spcAft>
            <a:buChar char="••"/>
          </a:pPr>
          <a:r>
            <a:rPr lang="en-US" sz="1200" kern="1200" dirty="0" smtClean="0"/>
            <a:t>TV</a:t>
          </a:r>
          <a:endParaRPr lang="en-US" sz="1200" kern="1200" dirty="0"/>
        </a:p>
        <a:p>
          <a:pPr marL="114300" lvl="1" indent="-114300" algn="l" defTabSz="622300">
            <a:lnSpc>
              <a:spcPct val="90000"/>
            </a:lnSpc>
            <a:spcBef>
              <a:spcPct val="0"/>
            </a:spcBef>
            <a:spcAft>
              <a:spcPct val="15000"/>
            </a:spcAft>
            <a:buChar char="••"/>
          </a:pPr>
          <a:r>
            <a:rPr lang="en-US" sz="1400" kern="1200" dirty="0" smtClean="0"/>
            <a:t>Sports goods</a:t>
          </a:r>
          <a:endParaRPr lang="en-US" sz="1400" kern="1200" dirty="0"/>
        </a:p>
        <a:p>
          <a:pPr marL="228600" lvl="2" indent="-114300" algn="l" defTabSz="533400">
            <a:lnSpc>
              <a:spcPct val="90000"/>
            </a:lnSpc>
            <a:spcBef>
              <a:spcPct val="0"/>
            </a:spcBef>
            <a:spcAft>
              <a:spcPct val="15000"/>
            </a:spcAft>
            <a:buChar char="••"/>
          </a:pPr>
          <a:r>
            <a:rPr lang="en-US" sz="1200" kern="1200" dirty="0" smtClean="0"/>
            <a:t>Snowboard binding</a:t>
          </a:r>
          <a:endParaRPr lang="en-US" sz="1200" kern="1200" dirty="0"/>
        </a:p>
      </dsp:txBody>
      <dsp:txXfrm>
        <a:off x="2571" y="969521"/>
        <a:ext cx="2507456" cy="3612420"/>
      </dsp:txXfrm>
    </dsp:sp>
    <dsp:sp modelId="{F3D7995F-68D7-4086-AF22-DD6264630A98}">
      <dsp:nvSpPr>
        <dsp:cNvPr id="0" name=""/>
        <dsp:cNvSpPr/>
      </dsp:nvSpPr>
      <dsp:spPr>
        <a:xfrm>
          <a:off x="2861071" y="566320"/>
          <a:ext cx="2507456" cy="403200"/>
        </a:xfrm>
        <a:prstGeom prst="rect">
          <a:avLst/>
        </a:prstGeom>
        <a:solidFill>
          <a:schemeClr val="accen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kern="1200" dirty="0" smtClean="0"/>
            <a:t>Manufacturing/Operation</a:t>
          </a:r>
          <a:endParaRPr lang="en-US" sz="1400" kern="1200" dirty="0"/>
        </a:p>
      </dsp:txBody>
      <dsp:txXfrm>
        <a:off x="2861071" y="566320"/>
        <a:ext cx="2507456" cy="403200"/>
      </dsp:txXfrm>
    </dsp:sp>
    <dsp:sp modelId="{8D3C3EC4-6041-4284-8460-5315BA859237}">
      <dsp:nvSpPr>
        <dsp:cNvPr id="0" name=""/>
        <dsp:cNvSpPr/>
      </dsp:nvSpPr>
      <dsp:spPr>
        <a:xfrm>
          <a:off x="2861071" y="969521"/>
          <a:ext cx="2507456" cy="3612420"/>
        </a:xfrm>
        <a:prstGeom prst="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Computing server</a:t>
          </a:r>
          <a:endParaRPr lang="en-US" sz="1400" kern="1200" dirty="0"/>
        </a:p>
        <a:p>
          <a:pPr marL="114300" lvl="1" indent="-114300" algn="l" defTabSz="622300">
            <a:lnSpc>
              <a:spcPct val="90000"/>
            </a:lnSpc>
            <a:spcBef>
              <a:spcPct val="0"/>
            </a:spcBef>
            <a:spcAft>
              <a:spcPct val="15000"/>
            </a:spcAft>
            <a:buChar char="••"/>
          </a:pPr>
          <a:r>
            <a:rPr lang="en-US" sz="1400" kern="1200" dirty="0" smtClean="0"/>
            <a:t>Supply Chain</a:t>
          </a:r>
          <a:endParaRPr lang="en-US" sz="1400" kern="1200" dirty="0"/>
        </a:p>
        <a:p>
          <a:pPr marL="114300" lvl="1" indent="-114300" algn="l" defTabSz="622300">
            <a:lnSpc>
              <a:spcPct val="90000"/>
            </a:lnSpc>
            <a:spcBef>
              <a:spcPct val="0"/>
            </a:spcBef>
            <a:spcAft>
              <a:spcPct val="15000"/>
            </a:spcAft>
            <a:buChar char="••"/>
          </a:pPr>
          <a:r>
            <a:rPr lang="en-US" sz="1400" kern="1200" dirty="0" smtClean="0"/>
            <a:t>Quality</a:t>
          </a:r>
          <a:endParaRPr lang="en-US" sz="1400" kern="1200" dirty="0"/>
        </a:p>
        <a:p>
          <a:pPr marL="114300" lvl="1" indent="-114300" algn="l" defTabSz="622300">
            <a:lnSpc>
              <a:spcPct val="90000"/>
            </a:lnSpc>
            <a:spcBef>
              <a:spcPct val="0"/>
            </a:spcBef>
            <a:spcAft>
              <a:spcPct val="15000"/>
            </a:spcAft>
            <a:buChar char="••"/>
          </a:pPr>
          <a:r>
            <a:rPr lang="en-US" sz="1400" kern="1200" dirty="0">
              <a:cs typeface="Lucida Sans Unicode"/>
            </a:rPr>
            <a:t>Logistic</a:t>
          </a:r>
        </a:p>
      </dsp:txBody>
      <dsp:txXfrm>
        <a:off x="2861071" y="969521"/>
        <a:ext cx="2507456" cy="3612420"/>
      </dsp:txXfrm>
    </dsp:sp>
    <dsp:sp modelId="{4BFA1761-2F54-4FC7-947C-81C2C701C885}">
      <dsp:nvSpPr>
        <dsp:cNvPr id="0" name=""/>
        <dsp:cNvSpPr/>
      </dsp:nvSpPr>
      <dsp:spPr>
        <a:xfrm>
          <a:off x="5719571" y="566320"/>
          <a:ext cx="2507456" cy="403200"/>
        </a:xfrm>
        <a:prstGeom prst="rect">
          <a:avLst/>
        </a:prstGeom>
        <a:solidFill>
          <a:schemeClr val="accen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kern="1200" dirty="0" smtClean="0"/>
            <a:t>Operation</a:t>
          </a:r>
          <a:endParaRPr lang="en-US" sz="1400" kern="1200" dirty="0"/>
        </a:p>
      </dsp:txBody>
      <dsp:txXfrm>
        <a:off x="5719571" y="566320"/>
        <a:ext cx="2507456" cy="403200"/>
      </dsp:txXfrm>
    </dsp:sp>
    <dsp:sp modelId="{093AC6C7-56A4-495D-B8B8-F451137FEBF2}">
      <dsp:nvSpPr>
        <dsp:cNvPr id="0" name=""/>
        <dsp:cNvSpPr/>
      </dsp:nvSpPr>
      <dsp:spPr>
        <a:xfrm>
          <a:off x="5719571" y="969521"/>
          <a:ext cx="2507456" cy="3612420"/>
        </a:xfrm>
        <a:prstGeom prst="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NPI</a:t>
          </a:r>
          <a:endParaRPr lang="en-US" sz="1400" kern="1200" dirty="0"/>
        </a:p>
        <a:p>
          <a:pPr marL="114300" lvl="1" indent="-114300" algn="l" defTabSz="622300">
            <a:lnSpc>
              <a:spcPct val="90000"/>
            </a:lnSpc>
            <a:spcBef>
              <a:spcPct val="0"/>
            </a:spcBef>
            <a:spcAft>
              <a:spcPct val="15000"/>
            </a:spcAft>
            <a:buChar char="••"/>
          </a:pPr>
          <a:r>
            <a:rPr lang="en-US" sz="1400" kern="1200" dirty="0" smtClean="0"/>
            <a:t>Cost Model</a:t>
          </a:r>
          <a:endParaRPr lang="en-US" sz="1400" kern="1200" dirty="0"/>
        </a:p>
        <a:p>
          <a:pPr marL="114300" lvl="1" indent="-114300" algn="l" defTabSz="622300">
            <a:lnSpc>
              <a:spcPct val="90000"/>
            </a:lnSpc>
            <a:spcBef>
              <a:spcPct val="0"/>
            </a:spcBef>
            <a:spcAft>
              <a:spcPct val="15000"/>
            </a:spcAft>
            <a:buChar char="••"/>
          </a:pPr>
          <a:r>
            <a:rPr lang="en-US" sz="1400" kern="1200" dirty="0" smtClean="0"/>
            <a:t>LEAN</a:t>
          </a:r>
          <a:endParaRPr lang="en-US" sz="1400" kern="1200" dirty="0"/>
        </a:p>
      </dsp:txBody>
      <dsp:txXfrm>
        <a:off x="5719571" y="969521"/>
        <a:ext cx="2507456" cy="36124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40310E-D42E-4616-AFA7-526AEEFEC665}">
      <dsp:nvSpPr>
        <dsp:cNvPr id="0" name=""/>
        <dsp:cNvSpPr/>
      </dsp:nvSpPr>
      <dsp:spPr>
        <a:xfrm rot="5400000">
          <a:off x="-204122" y="387150"/>
          <a:ext cx="1360819" cy="952573"/>
        </a:xfrm>
        <a:prstGeom prst="chevron">
          <a:avLst/>
        </a:prstGeom>
        <a:solidFill>
          <a:schemeClr val="accent2">
            <a:hueOff val="0"/>
            <a:satOff val="0"/>
            <a:lumOff val="0"/>
            <a:alphaOff val="0"/>
          </a:schemeClr>
        </a:solidFill>
        <a:ln w="55000" cap="flat" cmpd="thickThin"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t>Business Development</a:t>
          </a:r>
          <a:endParaRPr lang="en-US" sz="1100" kern="1200" dirty="0"/>
        </a:p>
      </dsp:txBody>
      <dsp:txXfrm rot="-5400000">
        <a:off x="2" y="659314"/>
        <a:ext cx="952573" cy="408246"/>
      </dsp:txXfrm>
    </dsp:sp>
    <dsp:sp modelId="{9DDDE46D-FA3C-4319-9D30-E87E0077413C}">
      <dsp:nvSpPr>
        <dsp:cNvPr id="0" name=""/>
        <dsp:cNvSpPr/>
      </dsp:nvSpPr>
      <dsp:spPr>
        <a:xfrm rot="5400000">
          <a:off x="3979260" y="-3013219"/>
          <a:ext cx="1223653" cy="7277026"/>
        </a:xfrm>
        <a:prstGeom prst="round2SameRect">
          <a:avLst/>
        </a:prstGeom>
        <a:solidFill>
          <a:schemeClr val="lt1">
            <a:alpha val="90000"/>
            <a:hueOff val="0"/>
            <a:satOff val="0"/>
            <a:lumOff val="0"/>
            <a:alphaOff val="0"/>
          </a:schemeClr>
        </a:solidFill>
        <a:ln w="55000" cap="flat" cmpd="thickThin"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Concept</a:t>
          </a:r>
          <a:endParaRPr lang="en-US" sz="1400" kern="1200" dirty="0"/>
        </a:p>
        <a:p>
          <a:pPr marL="114300" lvl="1" indent="-114300" algn="l" defTabSz="622300">
            <a:lnSpc>
              <a:spcPct val="90000"/>
            </a:lnSpc>
            <a:spcBef>
              <a:spcPct val="0"/>
            </a:spcBef>
            <a:spcAft>
              <a:spcPct val="15000"/>
            </a:spcAft>
            <a:buChar char="••"/>
          </a:pPr>
          <a:r>
            <a:rPr lang="en-US" sz="1400" kern="1200" dirty="0" smtClean="0"/>
            <a:t>Ideation</a:t>
          </a:r>
          <a:endParaRPr lang="en-US" sz="1400" kern="1200" dirty="0"/>
        </a:p>
        <a:p>
          <a:pPr marL="114300" lvl="1" indent="-114300" algn="l" defTabSz="622300">
            <a:lnSpc>
              <a:spcPct val="90000"/>
            </a:lnSpc>
            <a:spcBef>
              <a:spcPct val="0"/>
            </a:spcBef>
            <a:spcAft>
              <a:spcPct val="15000"/>
            </a:spcAft>
            <a:buChar char="••"/>
          </a:pPr>
          <a:r>
            <a:rPr lang="en-US" sz="1400" kern="1200" dirty="0" smtClean="0"/>
            <a:t>Roadmap development</a:t>
          </a:r>
          <a:endParaRPr lang="en-US" sz="1400" kern="1200" dirty="0"/>
        </a:p>
        <a:p>
          <a:pPr marL="114300" lvl="1" indent="-114300" algn="l" defTabSz="622300">
            <a:lnSpc>
              <a:spcPct val="90000"/>
            </a:lnSpc>
            <a:spcBef>
              <a:spcPct val="0"/>
            </a:spcBef>
            <a:spcAft>
              <a:spcPct val="15000"/>
            </a:spcAft>
            <a:buChar char="••"/>
          </a:pPr>
          <a:r>
            <a:rPr lang="en-US" sz="1400" kern="1200" dirty="0" smtClean="0"/>
            <a:t>Product Research</a:t>
          </a:r>
          <a:endParaRPr lang="en-US" sz="1400" kern="1200" dirty="0"/>
        </a:p>
      </dsp:txBody>
      <dsp:txXfrm rot="-5400000">
        <a:off x="952574" y="73201"/>
        <a:ext cx="7217292" cy="1104185"/>
      </dsp:txXfrm>
    </dsp:sp>
    <dsp:sp modelId="{7E372138-6AA7-409E-836B-412D7CD55926}">
      <dsp:nvSpPr>
        <dsp:cNvPr id="0" name=""/>
        <dsp:cNvSpPr/>
      </dsp:nvSpPr>
      <dsp:spPr>
        <a:xfrm rot="5400000">
          <a:off x="-204122" y="1715525"/>
          <a:ext cx="1360819" cy="952573"/>
        </a:xfrm>
        <a:prstGeom prst="chevron">
          <a:avLst/>
        </a:prstGeom>
        <a:solidFill>
          <a:schemeClr val="accent3">
            <a:hueOff val="0"/>
            <a:satOff val="0"/>
            <a:lumOff val="0"/>
            <a:alphaOff val="0"/>
          </a:schemeClr>
        </a:solidFill>
        <a:ln w="55000" cap="flat" cmpd="thickThin"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t>Product Development</a:t>
          </a:r>
          <a:endParaRPr lang="en-US" sz="1100" kern="1200" dirty="0"/>
        </a:p>
      </dsp:txBody>
      <dsp:txXfrm rot="-5400000">
        <a:off x="2" y="1987689"/>
        <a:ext cx="952573" cy="408246"/>
      </dsp:txXfrm>
    </dsp:sp>
    <dsp:sp modelId="{CAF0CE43-FC57-4B0A-A324-3F8B3A11F5BA}">
      <dsp:nvSpPr>
        <dsp:cNvPr id="0" name=""/>
        <dsp:cNvSpPr/>
      </dsp:nvSpPr>
      <dsp:spPr>
        <a:xfrm rot="5400000">
          <a:off x="4044600" y="-1684844"/>
          <a:ext cx="1092972" cy="7277026"/>
        </a:xfrm>
        <a:prstGeom prst="round2SameRect">
          <a:avLst/>
        </a:prstGeom>
        <a:solidFill>
          <a:schemeClr val="lt1">
            <a:alpha val="90000"/>
            <a:hueOff val="0"/>
            <a:satOff val="0"/>
            <a:lumOff val="0"/>
            <a:alphaOff val="0"/>
          </a:schemeClr>
        </a:solidFill>
        <a:ln w="55000" cap="flat" cmpd="thickThin"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Preliminary Design</a:t>
          </a:r>
          <a:endParaRPr lang="en-US" sz="1400" kern="1200" dirty="0"/>
        </a:p>
        <a:p>
          <a:pPr marL="114300" lvl="1" indent="-114300" algn="l" defTabSz="622300">
            <a:lnSpc>
              <a:spcPct val="90000"/>
            </a:lnSpc>
            <a:spcBef>
              <a:spcPct val="0"/>
            </a:spcBef>
            <a:spcAft>
              <a:spcPct val="15000"/>
            </a:spcAft>
            <a:buChar char="••"/>
          </a:pPr>
          <a:r>
            <a:rPr lang="en-US" sz="1400" kern="1200" dirty="0" smtClean="0"/>
            <a:t>Product Engineering</a:t>
          </a:r>
          <a:endParaRPr lang="en-US" sz="1400" kern="1200" dirty="0"/>
        </a:p>
        <a:p>
          <a:pPr marL="114300" lvl="1" indent="-114300" algn="l" defTabSz="622300">
            <a:lnSpc>
              <a:spcPct val="90000"/>
            </a:lnSpc>
            <a:spcBef>
              <a:spcPct val="0"/>
            </a:spcBef>
            <a:spcAft>
              <a:spcPct val="15000"/>
            </a:spcAft>
            <a:buChar char="••"/>
          </a:pPr>
          <a:r>
            <a:rPr lang="en-US" sz="1400" kern="1200" dirty="0" smtClean="0"/>
            <a:t>Design Validation</a:t>
          </a:r>
          <a:endParaRPr lang="en-US" sz="1400" kern="1200" dirty="0"/>
        </a:p>
        <a:p>
          <a:pPr marL="114300" lvl="1" indent="-114300" algn="l" defTabSz="622300">
            <a:lnSpc>
              <a:spcPct val="90000"/>
            </a:lnSpc>
            <a:spcBef>
              <a:spcPct val="0"/>
            </a:spcBef>
            <a:spcAft>
              <a:spcPct val="15000"/>
            </a:spcAft>
            <a:buChar char="••"/>
          </a:pPr>
          <a:r>
            <a:rPr lang="en-US" sz="1400" kern="1200" dirty="0" smtClean="0"/>
            <a:t>Production Readiness</a:t>
          </a:r>
          <a:endParaRPr lang="en-US" sz="1400" kern="1200" dirty="0"/>
        </a:p>
      </dsp:txBody>
      <dsp:txXfrm rot="-5400000">
        <a:off x="952573" y="1460537"/>
        <a:ext cx="7223672" cy="986264"/>
      </dsp:txXfrm>
    </dsp:sp>
    <dsp:sp modelId="{8136E3D1-8525-42D1-BED6-BD8ECCDE28B1}">
      <dsp:nvSpPr>
        <dsp:cNvPr id="0" name=""/>
        <dsp:cNvSpPr/>
      </dsp:nvSpPr>
      <dsp:spPr>
        <a:xfrm rot="5400000">
          <a:off x="-204122" y="2939681"/>
          <a:ext cx="1360819" cy="952573"/>
        </a:xfrm>
        <a:prstGeom prst="chevron">
          <a:avLst/>
        </a:prstGeom>
        <a:solidFill>
          <a:schemeClr val="accent4">
            <a:hueOff val="0"/>
            <a:satOff val="0"/>
            <a:lumOff val="0"/>
            <a:alphaOff val="0"/>
          </a:schemeClr>
        </a:solidFill>
        <a:ln w="55000" cap="flat" cmpd="thickThin"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t>Production</a:t>
          </a:r>
          <a:endParaRPr lang="en-US" sz="1100" kern="1200" dirty="0"/>
        </a:p>
      </dsp:txBody>
      <dsp:txXfrm rot="-5400000">
        <a:off x="2" y="3211845"/>
        <a:ext cx="952573" cy="408246"/>
      </dsp:txXfrm>
    </dsp:sp>
    <dsp:sp modelId="{B7864579-5321-427A-86E6-B02DD4ECD7CA}">
      <dsp:nvSpPr>
        <dsp:cNvPr id="0" name=""/>
        <dsp:cNvSpPr/>
      </dsp:nvSpPr>
      <dsp:spPr>
        <a:xfrm rot="5400000">
          <a:off x="4148820" y="-460688"/>
          <a:ext cx="884532" cy="7277026"/>
        </a:xfrm>
        <a:prstGeom prst="round2SameRect">
          <a:avLst/>
        </a:prstGeom>
        <a:solidFill>
          <a:schemeClr val="lt1">
            <a:alpha val="90000"/>
            <a:hueOff val="0"/>
            <a:satOff val="0"/>
            <a:lumOff val="0"/>
            <a:alphaOff val="0"/>
          </a:schemeClr>
        </a:solidFill>
        <a:ln w="55000" cap="flat" cmpd="thickThin"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Production Ramp up</a:t>
          </a:r>
          <a:endParaRPr lang="en-US" sz="1400" kern="1200" dirty="0"/>
        </a:p>
        <a:p>
          <a:pPr marL="114300" lvl="1" indent="-114300" algn="l" defTabSz="622300">
            <a:lnSpc>
              <a:spcPct val="90000"/>
            </a:lnSpc>
            <a:spcBef>
              <a:spcPct val="0"/>
            </a:spcBef>
            <a:spcAft>
              <a:spcPct val="15000"/>
            </a:spcAft>
            <a:buChar char="••"/>
          </a:pPr>
          <a:r>
            <a:rPr lang="en-US" sz="1400" kern="1200" dirty="0" smtClean="0"/>
            <a:t>Production Sustaining</a:t>
          </a:r>
          <a:endParaRPr lang="en-US" sz="1400" kern="1200" dirty="0"/>
        </a:p>
      </dsp:txBody>
      <dsp:txXfrm rot="-5400000">
        <a:off x="952574" y="2778737"/>
        <a:ext cx="7233847" cy="798174"/>
      </dsp:txXfrm>
    </dsp:sp>
    <dsp:sp modelId="{5756812E-FEC1-4A01-8B04-1C70A36A1FEF}">
      <dsp:nvSpPr>
        <dsp:cNvPr id="0" name=""/>
        <dsp:cNvSpPr/>
      </dsp:nvSpPr>
      <dsp:spPr>
        <a:xfrm rot="5400000">
          <a:off x="-204122" y="4163836"/>
          <a:ext cx="1360819" cy="952573"/>
        </a:xfrm>
        <a:prstGeom prst="chevron">
          <a:avLst/>
        </a:prstGeom>
        <a:solidFill>
          <a:schemeClr val="accent5">
            <a:hueOff val="0"/>
            <a:satOff val="0"/>
            <a:lumOff val="0"/>
            <a:alphaOff val="0"/>
          </a:schemeClr>
        </a:solidFill>
        <a:ln w="55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t>EOL</a:t>
          </a:r>
          <a:endParaRPr lang="en-US" sz="1100" kern="1200" dirty="0"/>
        </a:p>
      </dsp:txBody>
      <dsp:txXfrm rot="-5400000">
        <a:off x="2" y="4436000"/>
        <a:ext cx="952573" cy="408246"/>
      </dsp:txXfrm>
    </dsp:sp>
    <dsp:sp modelId="{74A119F4-C561-49F5-9425-166147162F90}">
      <dsp:nvSpPr>
        <dsp:cNvPr id="0" name=""/>
        <dsp:cNvSpPr/>
      </dsp:nvSpPr>
      <dsp:spPr>
        <a:xfrm rot="5400000">
          <a:off x="4148820" y="763466"/>
          <a:ext cx="884532" cy="7277026"/>
        </a:xfrm>
        <a:prstGeom prst="round2SameRect">
          <a:avLst/>
        </a:prstGeom>
        <a:solidFill>
          <a:schemeClr val="lt1">
            <a:alpha val="90000"/>
            <a:hueOff val="0"/>
            <a:satOff val="0"/>
            <a:lumOff val="0"/>
            <a:alphaOff val="0"/>
          </a:schemeClr>
        </a:solidFill>
        <a:ln w="55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End production line</a:t>
          </a:r>
          <a:endParaRPr lang="en-US" sz="1400" kern="1200" dirty="0"/>
        </a:p>
      </dsp:txBody>
      <dsp:txXfrm rot="-5400000">
        <a:off x="952574" y="4002892"/>
        <a:ext cx="7233847" cy="798174"/>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4CA5215-8B7B-4A9C-B41C-D56EB9B712D1}" type="datetimeFigureOut">
              <a:rPr lang="en-US" smtClean="0"/>
              <a:pPr/>
              <a:t>10/16/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2091119-C150-4AAB-BB41-75923446CF11}" type="slidenum">
              <a:rPr lang="en-US" smtClean="0"/>
              <a:pPr/>
              <a:t>‹#›</a:t>
            </a:fld>
            <a:endParaRPr lang="en-US"/>
          </a:p>
        </p:txBody>
      </p:sp>
    </p:spTree>
    <p:extLst>
      <p:ext uri="{BB962C8B-B14F-4D97-AF65-F5344CB8AC3E}">
        <p14:creationId xmlns:p14="http://schemas.microsoft.com/office/powerpoint/2010/main" val="33231296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2091119-C150-4AAB-BB41-75923446CF11}" type="slidenum">
              <a:rPr lang="en-US" smtClean="0"/>
              <a:pPr/>
              <a:t>1</a:t>
            </a:fld>
            <a:endParaRPr lang="en-US"/>
          </a:p>
        </p:txBody>
      </p:sp>
    </p:spTree>
    <p:extLst>
      <p:ext uri="{BB962C8B-B14F-4D97-AF65-F5344CB8AC3E}">
        <p14:creationId xmlns:p14="http://schemas.microsoft.com/office/powerpoint/2010/main" val="11201071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l software</a:t>
            </a:r>
            <a:r>
              <a:rPr lang="en-US" baseline="0" dirty="0" smtClean="0"/>
              <a:t> and hardware configuration dictate how manufacturing define production process flow. Each production order has setup fee and quality control cost associate with it.</a:t>
            </a:r>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19</a:t>
            </a:fld>
            <a:endParaRPr lang="en-US"/>
          </a:p>
        </p:txBody>
      </p:sp>
    </p:spTree>
    <p:extLst>
      <p:ext uri="{BB962C8B-B14F-4D97-AF65-F5344CB8AC3E}">
        <p14:creationId xmlns:p14="http://schemas.microsoft.com/office/powerpoint/2010/main" val="22350446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ample of cross</a:t>
            </a:r>
            <a:r>
              <a:rPr lang="en-US" baseline="0" dirty="0" smtClean="0"/>
              <a:t> function integration of product development schedule</a:t>
            </a:r>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20</a:t>
            </a:fld>
            <a:endParaRPr lang="en-US"/>
          </a:p>
        </p:txBody>
      </p:sp>
    </p:spTree>
    <p:extLst>
      <p:ext uri="{BB962C8B-B14F-4D97-AF65-F5344CB8AC3E}">
        <p14:creationId xmlns:p14="http://schemas.microsoft.com/office/powerpoint/2010/main" val="49233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Cost</a:t>
            </a:r>
            <a:r>
              <a:rPr lang="en-US" baseline="0" dirty="0" smtClean="0"/>
              <a:t> to certify product often been seen as unnecessary cost from business people, 40K/model for safety and EMC worldwide 250K/model for wireless but it is license for importation</a:t>
            </a:r>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22</a:t>
            </a:fld>
            <a:endParaRPr lang="en-US"/>
          </a:p>
        </p:txBody>
      </p:sp>
    </p:spTree>
    <p:extLst>
      <p:ext uri="{BB962C8B-B14F-4D97-AF65-F5344CB8AC3E}">
        <p14:creationId xmlns:p14="http://schemas.microsoft.com/office/powerpoint/2010/main" val="39314236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23</a:t>
            </a:fld>
            <a:endParaRPr lang="en-US"/>
          </a:p>
        </p:txBody>
      </p:sp>
    </p:spTree>
    <p:extLst>
      <p:ext uri="{BB962C8B-B14F-4D97-AF65-F5344CB8AC3E}">
        <p14:creationId xmlns:p14="http://schemas.microsoft.com/office/powerpoint/2010/main" val="2308096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2091119-C150-4AAB-BB41-75923446CF11}" type="slidenum">
              <a:rPr lang="en-US" smtClean="0"/>
              <a:pPr/>
              <a:t>8</a:t>
            </a:fld>
            <a:endParaRPr lang="en-US"/>
          </a:p>
        </p:txBody>
      </p:sp>
    </p:spTree>
    <p:extLst>
      <p:ext uri="{BB962C8B-B14F-4D97-AF65-F5344CB8AC3E}">
        <p14:creationId xmlns:p14="http://schemas.microsoft.com/office/powerpoint/2010/main" val="11271522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2091119-C150-4AAB-BB41-75923446CF11}" type="slidenum">
              <a:rPr lang="en-US" smtClean="0"/>
              <a:pPr/>
              <a:t>9</a:t>
            </a:fld>
            <a:endParaRPr lang="en-US"/>
          </a:p>
        </p:txBody>
      </p:sp>
    </p:spTree>
    <p:extLst>
      <p:ext uri="{BB962C8B-B14F-4D97-AF65-F5344CB8AC3E}">
        <p14:creationId xmlns:p14="http://schemas.microsoft.com/office/powerpoint/2010/main" val="9580726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10</a:t>
            </a:fld>
            <a:endParaRPr lang="en-US"/>
          </a:p>
        </p:txBody>
      </p:sp>
    </p:spTree>
    <p:extLst>
      <p:ext uri="{BB962C8B-B14F-4D97-AF65-F5344CB8AC3E}">
        <p14:creationId xmlns:p14="http://schemas.microsoft.com/office/powerpoint/2010/main" val="10889263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reason I mention</a:t>
            </a:r>
            <a:r>
              <a:rPr lang="en-US" baseline="0" dirty="0" smtClean="0"/>
              <a:t> my extensive engineering experiences is I was in the same position to any of engineers and understand every challenge engineer facing and I can always offer out of box thinking</a:t>
            </a:r>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11</a:t>
            </a:fld>
            <a:endParaRPr lang="en-US"/>
          </a:p>
        </p:txBody>
      </p:sp>
    </p:spTree>
    <p:extLst>
      <p:ext uri="{BB962C8B-B14F-4D97-AF65-F5344CB8AC3E}">
        <p14:creationId xmlns:p14="http://schemas.microsoft.com/office/powerpoint/2010/main" val="34601536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 do</a:t>
            </a:r>
            <a:r>
              <a:rPr lang="en-US" baseline="0" dirty="0" smtClean="0"/>
              <a:t> not like conflict so I always find a way to resolve it</a:t>
            </a:r>
          </a:p>
          <a:p>
            <a:r>
              <a:rPr lang="en-US" baseline="0" dirty="0" smtClean="0"/>
              <a:t>An example, WG software engineer blame it is hardware problem that they cannot achieve performance. I went talk to vendor if they can help and found Intel has solution build into their driver and our engineer did not know that. I got the document from our vendor and provide it to engineer. Problem solved</a:t>
            </a:r>
          </a:p>
          <a:p>
            <a:r>
              <a:rPr lang="en-US" baseline="0" dirty="0" smtClean="0"/>
              <a:t>Another example, customer complain WG product fried during thunderstorm and blame our product did not meet safety standard. I went through design spec and we meet UL 60950-1 and the product was design to withstand 2k voltage. I had contract manufacturer test the product and it only failed after 5k voltage. I stop company for unnecessary RMA and prove it is customer’s responsibility to have their facility thunderstorm proof.</a:t>
            </a:r>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13</a:t>
            </a:fld>
            <a:endParaRPr lang="en-US"/>
          </a:p>
        </p:txBody>
      </p:sp>
    </p:spTree>
    <p:extLst>
      <p:ext uri="{BB962C8B-B14F-4D97-AF65-F5344CB8AC3E}">
        <p14:creationId xmlns:p14="http://schemas.microsoft.com/office/powerpoint/2010/main" val="4829484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Early manufacturer</a:t>
            </a:r>
            <a:r>
              <a:rPr lang="en-US" baseline="0" dirty="0" smtClean="0"/>
              <a:t> involvement is very essential to achieve successful project this can literally drive all DFX activity, using Microsoft Zune and Apple iPod as example</a:t>
            </a:r>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16</a:t>
            </a:fld>
            <a:endParaRPr lang="en-US"/>
          </a:p>
        </p:txBody>
      </p:sp>
    </p:spTree>
    <p:extLst>
      <p:ext uri="{BB962C8B-B14F-4D97-AF65-F5344CB8AC3E}">
        <p14:creationId xmlns:p14="http://schemas.microsoft.com/office/powerpoint/2010/main" val="31127806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fferent</a:t>
            </a:r>
            <a:r>
              <a:rPr lang="en-US" baseline="0" dirty="0" smtClean="0"/>
              <a:t> software features determine the SKU or even hardware configuration. Software annual license fee is guarantee revenue/cash flow for company. Provide software upgrade is part of license agreement. Therefore, how to support software upgradability is essential to the product development.</a:t>
            </a:r>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17</a:t>
            </a:fld>
            <a:endParaRPr lang="en-US"/>
          </a:p>
        </p:txBody>
      </p:sp>
    </p:spTree>
    <p:extLst>
      <p:ext uri="{BB962C8B-B14F-4D97-AF65-F5344CB8AC3E}">
        <p14:creationId xmlns:p14="http://schemas.microsoft.com/office/powerpoint/2010/main" val="26074169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rbon footprint is the newest EU requirement</a:t>
            </a:r>
            <a:endParaRPr lang="en-US" dirty="0"/>
          </a:p>
        </p:txBody>
      </p:sp>
      <p:sp>
        <p:nvSpPr>
          <p:cNvPr id="4" name="Slide Number Placeholder 3"/>
          <p:cNvSpPr>
            <a:spLocks noGrp="1"/>
          </p:cNvSpPr>
          <p:nvPr>
            <p:ph type="sldNum" sz="quarter" idx="10"/>
          </p:nvPr>
        </p:nvSpPr>
        <p:spPr/>
        <p:txBody>
          <a:bodyPr/>
          <a:lstStyle/>
          <a:p>
            <a:fld id="{D2091119-C150-4AAB-BB41-75923446CF11}" type="slidenum">
              <a:rPr lang="en-US" smtClean="0"/>
              <a:pPr/>
              <a:t>18</a:t>
            </a:fld>
            <a:endParaRPr lang="en-US"/>
          </a:p>
        </p:txBody>
      </p:sp>
    </p:spTree>
    <p:extLst>
      <p:ext uri="{BB962C8B-B14F-4D97-AF65-F5344CB8AC3E}">
        <p14:creationId xmlns:p14="http://schemas.microsoft.com/office/powerpoint/2010/main" val="361962656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398B35B5-D7AA-4314-9965-D175D1406F8C}" type="datetimeFigureOut">
              <a:rPr lang="en-US" smtClean="0"/>
              <a:pPr/>
              <a:t>10/16/2019</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57E074ED-191C-47ED-8285-2A4959BD608C}"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98B35B5-D7AA-4314-9965-D175D1406F8C}" type="datetimeFigureOut">
              <a:rPr lang="en-US" smtClean="0"/>
              <a:pPr/>
              <a:t>10/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7E074ED-191C-47ED-8285-2A4959BD608C}"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98B35B5-D7AA-4314-9965-D175D1406F8C}" type="datetimeFigureOut">
              <a:rPr lang="en-US" smtClean="0"/>
              <a:pPr/>
              <a:t>10/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7E074ED-191C-47ED-8285-2A4959BD608C}"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98B35B5-D7AA-4314-9965-D175D1406F8C}" type="datetimeFigureOut">
              <a:rPr lang="en-US" smtClean="0"/>
              <a:pPr/>
              <a:t>10/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7E074ED-191C-47ED-8285-2A4959BD608C}" type="slidenum">
              <a:rPr lang="en-US" smtClean="0"/>
              <a:pPr/>
              <a:t>‹#›</a:t>
            </a:fld>
            <a:endParaRPr lang="en-US"/>
          </a:p>
        </p:txBody>
      </p:sp>
      <p:sp>
        <p:nvSpPr>
          <p:cNvPr id="7" name="Title 6"/>
          <p:cNvSpPr>
            <a:spLocks noGrp="1"/>
          </p:cNvSpPr>
          <p:nvPr>
            <p:ph type="title"/>
          </p:nvPr>
        </p:nvSpPr>
        <p:spPr/>
        <p:txBody>
          <a:bodyPr rtlCol="0"/>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398B35B5-D7AA-4314-9965-D175D1406F8C}" type="datetimeFigureOut">
              <a:rPr lang="en-US" smtClean="0"/>
              <a:pPr/>
              <a:t>10/1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7E074ED-191C-47ED-8285-2A4959BD608C}"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398B35B5-D7AA-4314-9965-D175D1406F8C}" type="datetimeFigureOut">
              <a:rPr lang="en-US" smtClean="0"/>
              <a:pPr/>
              <a:t>10/1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7E074ED-191C-47ED-8285-2A4959BD608C}" type="slidenum">
              <a:rPr lang="en-US" smtClean="0"/>
              <a:pPr/>
              <a:t>‹#›</a:t>
            </a:fld>
            <a:endParaRPr lang="en-US"/>
          </a:p>
        </p:txBody>
      </p:sp>
      <p:sp>
        <p:nvSpPr>
          <p:cNvPr id="8" name="Title 7"/>
          <p:cNvSpPr>
            <a:spLocks noGrp="1"/>
          </p:cNvSpPr>
          <p:nvPr>
            <p:ph type="title"/>
          </p:nvPr>
        </p:nvSpPr>
        <p:spPr/>
        <p:txBody>
          <a:bodyPr rtlCol="0"/>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398B35B5-D7AA-4314-9965-D175D1406F8C}" type="datetimeFigureOut">
              <a:rPr lang="en-US" smtClean="0"/>
              <a:pPr/>
              <a:t>10/16/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7E074ED-191C-47ED-8285-2A4959BD608C}"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98B35B5-D7AA-4314-9965-D175D1406F8C}" type="datetimeFigureOut">
              <a:rPr lang="en-US" smtClean="0"/>
              <a:pPr/>
              <a:t>10/1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7E074ED-191C-47ED-8285-2A4959BD608C}" type="slidenum">
              <a:rPr lang="en-US" smtClean="0"/>
              <a:pPr/>
              <a:t>‹#›</a:t>
            </a:fld>
            <a:endParaRPr lang="en-US"/>
          </a:p>
        </p:txBody>
      </p:sp>
      <p:sp>
        <p:nvSpPr>
          <p:cNvPr id="6" name="Title 5"/>
          <p:cNvSpPr>
            <a:spLocks noGrp="1"/>
          </p:cNvSpPr>
          <p:nvPr>
            <p:ph type="title"/>
          </p:nvPr>
        </p:nvSpPr>
        <p:spPr/>
        <p:txBody>
          <a:bodyPr rtlCol="0"/>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8B35B5-D7AA-4314-9965-D175D1406F8C}" type="datetimeFigureOut">
              <a:rPr lang="en-US" smtClean="0"/>
              <a:pPr/>
              <a:t>10/16/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7E074ED-191C-47ED-8285-2A4959BD608C}"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p>
            <a:fld id="{398B35B5-D7AA-4314-9965-D175D1406F8C}" type="datetimeFigureOut">
              <a:rPr lang="en-US" smtClean="0"/>
              <a:pPr/>
              <a:t>10/1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7E074ED-191C-47ED-8285-2A4959BD608C}"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398B35B5-D7AA-4314-9965-D175D1406F8C}" type="datetimeFigureOut">
              <a:rPr lang="en-US" smtClean="0"/>
              <a:pPr/>
              <a:t>10/16/2019</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57E074ED-191C-47ED-8285-2A4959BD608C}"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398B35B5-D7AA-4314-9965-D175D1406F8C}" type="datetimeFigureOut">
              <a:rPr lang="en-US" smtClean="0"/>
              <a:pPr/>
              <a:t>10/16/2019</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57E074ED-191C-47ED-8285-2A4959BD608C}"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Wenhao Wu</a:t>
            </a:r>
            <a:endParaRPr lang="en-US" dirty="0"/>
          </a:p>
        </p:txBody>
      </p:sp>
      <p:sp>
        <p:nvSpPr>
          <p:cNvPr id="3" name="Subtitle 2"/>
          <p:cNvSpPr>
            <a:spLocks noGrp="1"/>
          </p:cNvSpPr>
          <p:nvPr>
            <p:ph type="subTitle" idx="1"/>
          </p:nvPr>
        </p:nvSpPr>
        <p:spPr/>
        <p:txBody>
          <a:bodyPr/>
          <a:lstStyle/>
          <a:p>
            <a:r>
              <a:rPr lang="en-US" dirty="0" smtClean="0">
                <a:solidFill>
                  <a:schemeClr val="bg1"/>
                </a:solidFill>
              </a:rPr>
              <a:t>12/06/2012</a:t>
            </a:r>
            <a:endParaRPr lang="en-US" dirty="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582326173"/>
              </p:ext>
            </p:extLst>
          </p:nvPr>
        </p:nvGraphicFramePr>
        <p:xfrm>
          <a:off x="457200" y="1481138"/>
          <a:ext cx="8229600" cy="51482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itle 3"/>
          <p:cNvSpPr>
            <a:spLocks noGrp="1"/>
          </p:cNvSpPr>
          <p:nvPr>
            <p:ph type="title"/>
          </p:nvPr>
        </p:nvSpPr>
        <p:spPr/>
        <p:txBody>
          <a:bodyPr/>
          <a:lstStyle/>
          <a:p>
            <a:r>
              <a:rPr lang="en-US" dirty="0" smtClean="0"/>
              <a:t>My career path</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r>
              <a:rPr lang="en-US" dirty="0" smtClean="0"/>
              <a:t>New product development</a:t>
            </a:r>
          </a:p>
          <a:p>
            <a:pPr lvl="1"/>
            <a:r>
              <a:rPr lang="en-US" dirty="0" smtClean="0"/>
              <a:t>Aerospace</a:t>
            </a:r>
          </a:p>
          <a:p>
            <a:pPr lvl="2"/>
            <a:r>
              <a:rPr lang="en-US" dirty="0" smtClean="0"/>
              <a:t>Honeywell MEMS product</a:t>
            </a:r>
          </a:p>
          <a:p>
            <a:pPr lvl="1"/>
            <a:r>
              <a:rPr lang="en-US" dirty="0" smtClean="0"/>
              <a:t>Automobile instrument</a:t>
            </a:r>
          </a:p>
          <a:p>
            <a:pPr lvl="2"/>
            <a:r>
              <a:rPr lang="en-US" dirty="0" smtClean="0"/>
              <a:t>EQUUS</a:t>
            </a:r>
          </a:p>
          <a:p>
            <a:pPr lvl="1"/>
            <a:r>
              <a:rPr lang="en-US" dirty="0" smtClean="0"/>
              <a:t>Consumer</a:t>
            </a:r>
          </a:p>
          <a:p>
            <a:pPr lvl="2"/>
            <a:r>
              <a:rPr lang="en-US" dirty="0" smtClean="0"/>
              <a:t>Microsoft, Panasonics</a:t>
            </a:r>
          </a:p>
          <a:p>
            <a:pPr lvl="1"/>
            <a:r>
              <a:rPr lang="en-US" dirty="0" smtClean="0"/>
              <a:t>Router</a:t>
            </a:r>
          </a:p>
          <a:p>
            <a:pPr lvl="2"/>
            <a:r>
              <a:rPr lang="en-US" dirty="0" smtClean="0"/>
              <a:t>Cisco</a:t>
            </a:r>
          </a:p>
          <a:p>
            <a:pPr lvl="1"/>
            <a:r>
              <a:rPr lang="en-US" dirty="0" smtClean="0"/>
              <a:t>Medical lab equipment</a:t>
            </a:r>
          </a:p>
          <a:p>
            <a:pPr lvl="2"/>
            <a:r>
              <a:rPr lang="en-US" dirty="0" smtClean="0"/>
              <a:t>Micronics</a:t>
            </a:r>
          </a:p>
          <a:p>
            <a:pPr lvl="1"/>
            <a:r>
              <a:rPr lang="en-US" dirty="0" smtClean="0"/>
              <a:t>Sports equipment</a:t>
            </a:r>
          </a:p>
          <a:p>
            <a:pPr lvl="2"/>
            <a:r>
              <a:rPr lang="en-US" dirty="0" smtClean="0"/>
              <a:t>Sims Sports</a:t>
            </a:r>
          </a:p>
          <a:p>
            <a:pPr lvl="1"/>
            <a:r>
              <a:rPr lang="en-US" dirty="0" smtClean="0"/>
              <a:t>Industry Computer and Access Point device</a:t>
            </a:r>
          </a:p>
          <a:p>
            <a:pPr lvl="2"/>
            <a:r>
              <a:rPr lang="en-US" dirty="0" smtClean="0"/>
              <a:t>Watchguard (802.11a,b,g, and n)</a:t>
            </a:r>
          </a:p>
          <a:p>
            <a:pPr lvl="1"/>
            <a:endParaRPr lang="en-US" dirty="0" smtClean="0"/>
          </a:p>
        </p:txBody>
      </p:sp>
      <p:sp>
        <p:nvSpPr>
          <p:cNvPr id="3" name="Title 2"/>
          <p:cNvSpPr>
            <a:spLocks noGrp="1"/>
          </p:cNvSpPr>
          <p:nvPr>
            <p:ph type="title"/>
          </p:nvPr>
        </p:nvSpPr>
        <p:spPr/>
        <p:txBody>
          <a:bodyPr/>
          <a:lstStyle/>
          <a:p>
            <a:r>
              <a:rPr lang="en-US" dirty="0" smtClean="0"/>
              <a:t>Engineering Experiences</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695894"/>
            <a:ext cx="8229600" cy="4096450"/>
          </a:xfrm>
        </p:spPr>
      </p:pic>
      <p:sp>
        <p:nvSpPr>
          <p:cNvPr id="3" name="Title 2"/>
          <p:cNvSpPr>
            <a:spLocks noGrp="1"/>
          </p:cNvSpPr>
          <p:nvPr>
            <p:ph type="title"/>
          </p:nvPr>
        </p:nvSpPr>
        <p:spPr/>
        <p:txBody>
          <a:bodyPr/>
          <a:lstStyle/>
          <a:p>
            <a:r>
              <a:rPr lang="en-US" dirty="0" smtClean="0"/>
              <a:t>Example of CAD work</a:t>
            </a:r>
            <a:endParaRPr lang="en-US" dirty="0"/>
          </a:p>
        </p:txBody>
      </p:sp>
    </p:spTree>
    <p:extLst>
      <p:ext uri="{BB962C8B-B14F-4D97-AF65-F5344CB8AC3E}">
        <p14:creationId xmlns:p14="http://schemas.microsoft.com/office/powerpoint/2010/main" val="24432138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smtClean="0"/>
              <a:t>Manage program from inception to production</a:t>
            </a:r>
          </a:p>
          <a:p>
            <a:r>
              <a:rPr lang="en-US" dirty="0" smtClean="0"/>
              <a:t>Cost and contract negotiation</a:t>
            </a:r>
          </a:p>
          <a:p>
            <a:r>
              <a:rPr lang="en-US" dirty="0" smtClean="0"/>
              <a:t>Vendor selection and qualification</a:t>
            </a:r>
          </a:p>
          <a:p>
            <a:r>
              <a:rPr lang="en-US" dirty="0" smtClean="0"/>
              <a:t>Vendor early involvement</a:t>
            </a:r>
          </a:p>
          <a:p>
            <a:r>
              <a:rPr lang="en-US" dirty="0" smtClean="0"/>
              <a:t>Resolve conflict</a:t>
            </a:r>
            <a:endParaRPr lang="en-US" dirty="0"/>
          </a:p>
        </p:txBody>
      </p:sp>
      <p:sp>
        <p:nvSpPr>
          <p:cNvPr id="3" name="Title 2"/>
          <p:cNvSpPr>
            <a:spLocks noGrp="1"/>
          </p:cNvSpPr>
          <p:nvPr>
            <p:ph type="title"/>
          </p:nvPr>
        </p:nvSpPr>
        <p:spPr/>
        <p:txBody>
          <a:bodyPr/>
          <a:lstStyle/>
          <a:p>
            <a:r>
              <a:rPr lang="en-US" dirty="0" smtClean="0"/>
              <a:t>NPI Program management</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nvPr>
        </p:nvGraphicFramePr>
        <p:xfrm>
          <a:off x="228600" y="1295400"/>
          <a:ext cx="8229600" cy="533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itle 6"/>
          <p:cNvSpPr>
            <a:spLocks noGrp="1"/>
          </p:cNvSpPr>
          <p:nvPr>
            <p:ph type="title"/>
          </p:nvPr>
        </p:nvSpPr>
        <p:spPr/>
        <p:txBody>
          <a:bodyPr/>
          <a:lstStyle/>
          <a:p>
            <a:r>
              <a:rPr lang="en-US" dirty="0" smtClean="0"/>
              <a:t>Product Development Cycle</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FX</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esign for Manufacturability</a:t>
            </a:r>
          </a:p>
          <a:p>
            <a:r>
              <a:rPr lang="en-US" dirty="0" smtClean="0"/>
              <a:t>Design for Assembly</a:t>
            </a:r>
          </a:p>
          <a:p>
            <a:r>
              <a:rPr lang="en-US" dirty="0" smtClean="0"/>
              <a:t>Design for Cost</a:t>
            </a:r>
          </a:p>
          <a:p>
            <a:r>
              <a:rPr lang="en-US" dirty="0" smtClean="0"/>
              <a:t>Design for Usability</a:t>
            </a:r>
          </a:p>
          <a:p>
            <a:r>
              <a:rPr lang="en-US" dirty="0" smtClean="0"/>
              <a:t>Design for Sustainability</a:t>
            </a:r>
          </a:p>
          <a:p>
            <a:r>
              <a:rPr lang="en-US" dirty="0" smtClean="0"/>
              <a:t>Design for Upgradable/Scalable</a:t>
            </a:r>
          </a:p>
          <a:p>
            <a:r>
              <a:rPr lang="en-US" dirty="0" smtClean="0"/>
              <a:t>Design for operation</a:t>
            </a:r>
          </a:p>
          <a:p>
            <a:pPr lvl="1"/>
            <a:r>
              <a:rPr lang="en-US" dirty="0" smtClean="0"/>
              <a:t>SKU/Hardwar model/Software version</a:t>
            </a:r>
          </a:p>
          <a:p>
            <a:r>
              <a:rPr lang="en-US" dirty="0" smtClean="0"/>
              <a:t>Forward thinking</a:t>
            </a:r>
            <a:endParaRPr lang="en-US" dirty="0"/>
          </a:p>
        </p:txBody>
      </p:sp>
      <p:sp>
        <p:nvSpPr>
          <p:cNvPr id="3" name="Title 2"/>
          <p:cNvSpPr>
            <a:spLocks noGrp="1"/>
          </p:cNvSpPr>
          <p:nvPr>
            <p:ph type="title"/>
          </p:nvPr>
        </p:nvSpPr>
        <p:spPr/>
        <p:txBody>
          <a:bodyPr/>
          <a:lstStyle/>
          <a:p>
            <a:r>
              <a:rPr lang="en-US" dirty="0" smtClean="0"/>
              <a:t>DFX</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Bug fixing</a:t>
            </a:r>
          </a:p>
          <a:p>
            <a:r>
              <a:rPr lang="en-US" dirty="0" smtClean="0"/>
              <a:t>Firmware upgrade</a:t>
            </a:r>
          </a:p>
          <a:p>
            <a:r>
              <a:rPr lang="en-US" dirty="0" smtClean="0"/>
              <a:t>Software Upgrade</a:t>
            </a:r>
          </a:p>
          <a:p>
            <a:r>
              <a:rPr lang="en-US" dirty="0" smtClean="0"/>
              <a:t>Software version turns on by License key for easy production process</a:t>
            </a:r>
            <a:endParaRPr lang="en-US" dirty="0"/>
          </a:p>
        </p:txBody>
      </p:sp>
      <p:sp>
        <p:nvSpPr>
          <p:cNvPr id="3" name="Title 2"/>
          <p:cNvSpPr>
            <a:spLocks noGrp="1"/>
          </p:cNvSpPr>
          <p:nvPr>
            <p:ph type="title"/>
          </p:nvPr>
        </p:nvSpPr>
        <p:spPr/>
        <p:txBody>
          <a:bodyPr/>
          <a:lstStyle/>
          <a:p>
            <a:r>
              <a:rPr lang="en-US" dirty="0" smtClean="0"/>
              <a:t>DFX for Software</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r>
              <a:rPr lang="en-US" dirty="0" smtClean="0"/>
              <a:t>Hardware platform selection base on technology</a:t>
            </a:r>
          </a:p>
          <a:p>
            <a:pPr lvl="1"/>
            <a:r>
              <a:rPr lang="en-US" dirty="0" smtClean="0"/>
              <a:t>Processor</a:t>
            </a:r>
          </a:p>
          <a:p>
            <a:pPr lvl="1"/>
            <a:r>
              <a:rPr lang="en-US" dirty="0" smtClean="0"/>
              <a:t>Encryption chip</a:t>
            </a:r>
          </a:p>
          <a:p>
            <a:pPr lvl="1"/>
            <a:r>
              <a:rPr lang="en-US" dirty="0" smtClean="0"/>
              <a:t>Type of memory</a:t>
            </a:r>
          </a:p>
          <a:p>
            <a:pPr lvl="2"/>
            <a:r>
              <a:rPr lang="en-US" dirty="0" smtClean="0"/>
              <a:t>NAND</a:t>
            </a:r>
          </a:p>
          <a:p>
            <a:pPr lvl="2"/>
            <a:r>
              <a:rPr lang="en-US" dirty="0" smtClean="0"/>
              <a:t>NOR</a:t>
            </a:r>
          </a:p>
          <a:p>
            <a:pPr lvl="2"/>
            <a:r>
              <a:rPr lang="en-US" dirty="0" smtClean="0"/>
              <a:t>EEPROM</a:t>
            </a:r>
          </a:p>
          <a:p>
            <a:pPr lvl="1"/>
            <a:r>
              <a:rPr lang="en-US" dirty="0" smtClean="0"/>
              <a:t>Size of memory</a:t>
            </a:r>
          </a:p>
          <a:p>
            <a:pPr lvl="1"/>
            <a:r>
              <a:rPr lang="en-US" dirty="0" smtClean="0"/>
              <a:t>Compliance</a:t>
            </a:r>
          </a:p>
          <a:p>
            <a:pPr lvl="2"/>
            <a:r>
              <a:rPr lang="en-US" dirty="0" smtClean="0"/>
              <a:t>UL, CE, FCC, VCCI, KCC,NOM,CCC</a:t>
            </a:r>
          </a:p>
          <a:p>
            <a:pPr lvl="2"/>
            <a:r>
              <a:rPr lang="en-US" dirty="0" smtClean="0"/>
              <a:t>FCC</a:t>
            </a:r>
          </a:p>
          <a:p>
            <a:pPr lvl="2"/>
            <a:r>
              <a:rPr lang="en-US" dirty="0" err="1" smtClean="0"/>
              <a:t>RoHS</a:t>
            </a:r>
            <a:r>
              <a:rPr lang="en-US" dirty="0" smtClean="0"/>
              <a:t>, REACH, </a:t>
            </a:r>
            <a:r>
              <a:rPr lang="en-US" smtClean="0"/>
              <a:t>Carbon Footprint</a:t>
            </a:r>
            <a:endParaRPr lang="en-US" dirty="0" smtClean="0"/>
          </a:p>
          <a:p>
            <a:pPr lvl="1"/>
            <a:r>
              <a:rPr lang="en-US" dirty="0" smtClean="0"/>
              <a:t>MTBF</a:t>
            </a:r>
          </a:p>
          <a:p>
            <a:pPr lvl="1"/>
            <a:r>
              <a:rPr lang="en-US" dirty="0" smtClean="0"/>
              <a:t>Warrantee</a:t>
            </a:r>
            <a:endParaRPr lang="en-US" dirty="0"/>
          </a:p>
        </p:txBody>
      </p:sp>
      <p:sp>
        <p:nvSpPr>
          <p:cNvPr id="3" name="Title 2"/>
          <p:cNvSpPr>
            <a:spLocks noGrp="1"/>
          </p:cNvSpPr>
          <p:nvPr>
            <p:ph type="title"/>
          </p:nvPr>
        </p:nvSpPr>
        <p:spPr/>
        <p:txBody>
          <a:bodyPr/>
          <a:lstStyle/>
          <a:p>
            <a:r>
              <a:rPr lang="en-US" dirty="0" smtClean="0"/>
              <a:t>DFX for Hardware</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Hardware configuration</a:t>
            </a:r>
          </a:p>
          <a:p>
            <a:r>
              <a:rPr lang="en-US" dirty="0" smtClean="0"/>
              <a:t>Software version</a:t>
            </a:r>
          </a:p>
          <a:p>
            <a:pPr lvl="1"/>
            <a:r>
              <a:rPr lang="en-US" dirty="0" smtClean="0"/>
              <a:t>Different version for different customer</a:t>
            </a:r>
          </a:p>
          <a:p>
            <a:pPr lvl="2"/>
            <a:r>
              <a:rPr lang="en-US" dirty="0" smtClean="0"/>
              <a:t>Consumer</a:t>
            </a:r>
          </a:p>
          <a:p>
            <a:pPr lvl="2"/>
            <a:r>
              <a:rPr lang="en-US" dirty="0" smtClean="0"/>
              <a:t>Enterprise</a:t>
            </a:r>
          </a:p>
          <a:p>
            <a:r>
              <a:rPr lang="en-US" dirty="0" smtClean="0"/>
              <a:t>SKU management</a:t>
            </a:r>
            <a:endParaRPr lang="en-US" dirty="0"/>
          </a:p>
        </p:txBody>
      </p:sp>
      <p:sp>
        <p:nvSpPr>
          <p:cNvPr id="3" name="Title 2"/>
          <p:cNvSpPr>
            <a:spLocks noGrp="1"/>
          </p:cNvSpPr>
          <p:nvPr>
            <p:ph type="title"/>
          </p:nvPr>
        </p:nvSpPr>
        <p:spPr/>
        <p:txBody>
          <a:bodyPr/>
          <a:lstStyle/>
          <a:p>
            <a:r>
              <a:rPr lang="en-US" dirty="0" smtClean="0"/>
              <a:t>Design for Production</a:t>
            </a:r>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bout myself</a:t>
            </a:r>
            <a:endParaRPr lang="en-US" dirty="0"/>
          </a:p>
        </p:txBody>
      </p:sp>
      <p:sp>
        <p:nvSpPr>
          <p:cNvPr id="5" name="Text Placeholder 4"/>
          <p:cNvSpPr>
            <a:spLocks noGrp="1"/>
          </p:cNvSpPr>
          <p:nvPr>
            <p:ph type="body" idx="1"/>
          </p:nvPr>
        </p:nvSpPr>
        <p:spPr/>
        <p:txBody>
          <a:bodyPr/>
          <a:lstStyle/>
          <a:p>
            <a:r>
              <a:rPr lang="en-US" dirty="0" smtClean="0"/>
              <a:t>Education and Certification</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nvGraphicFramePr>
        <p:xfrm>
          <a:off x="0" y="533400"/>
          <a:ext cx="9144000" cy="5865813"/>
        </p:xfrm>
        <a:graphic>
          <a:graphicData uri="http://schemas.openxmlformats.org/presentationml/2006/ole">
            <mc:AlternateContent xmlns:mc="http://schemas.openxmlformats.org/markup-compatibility/2006">
              <mc:Choice xmlns:v="urn:schemas-microsoft-com:vml" Requires="v">
                <p:oleObj spid="_x0000_s1034" name="Visio" r:id="rId4" imgW="9310672" imgH="5972400" progId="Visio.Drawing.11">
                  <p:embed/>
                </p:oleObj>
              </mc:Choice>
              <mc:Fallback>
                <p:oleObj name="Visio" r:id="rId4" imgW="9310672" imgH="5972400"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33400"/>
                        <a:ext cx="9144000" cy="586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3"/>
          <p:cNvSpPr>
            <a:spLocks noGrp="1"/>
          </p:cNvSpPr>
          <p:nvPr>
            <p:ph type="title"/>
          </p:nvPr>
        </p:nvSpPr>
        <p:spPr>
          <a:xfrm>
            <a:off x="457200" y="152400"/>
            <a:ext cx="8229600" cy="487362"/>
          </a:xfrm>
        </p:spPr>
        <p:txBody>
          <a:bodyPr>
            <a:normAutofit/>
          </a:bodyPr>
          <a:lstStyle/>
          <a:p>
            <a:r>
              <a:rPr lang="en-US" sz="2400" dirty="0" smtClean="0"/>
              <a:t>Sample Program Schedule</a:t>
            </a:r>
            <a:endParaRPr lang="en-US" sz="24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bout myself</a:t>
            </a:r>
            <a:endParaRPr lang="en-US" dirty="0"/>
          </a:p>
        </p:txBody>
      </p:sp>
      <p:sp>
        <p:nvSpPr>
          <p:cNvPr id="5" name="Text Placeholder 4"/>
          <p:cNvSpPr>
            <a:spLocks noGrp="1"/>
          </p:cNvSpPr>
          <p:nvPr>
            <p:ph type="body" idx="1"/>
          </p:nvPr>
        </p:nvSpPr>
        <p:spPr/>
        <p:txBody>
          <a:bodyPr/>
          <a:lstStyle/>
          <a:p>
            <a:r>
              <a:rPr lang="en-US" dirty="0" smtClean="0"/>
              <a:t>Strengths</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lvl="0"/>
            <a:r>
              <a:rPr lang="en-US" dirty="0" smtClean="0"/>
              <a:t>Bilingual </a:t>
            </a:r>
          </a:p>
          <a:p>
            <a:pPr lvl="1"/>
            <a:r>
              <a:rPr lang="en-US" dirty="0" smtClean="0"/>
              <a:t>I have proved my bilingual ability through my working experiences is very effective between Western and Asian engineering team member. I am always able to communicate precisely and remove any language gap between two cultures. For new product that needs to be move from development into production in the shorter time frame, my bilingual ability demonstrates most efficiency.</a:t>
            </a:r>
          </a:p>
          <a:p>
            <a:pPr lvl="0"/>
            <a:r>
              <a:rPr lang="en-US" dirty="0" smtClean="0"/>
              <a:t>OEM/ODM experiences</a:t>
            </a:r>
          </a:p>
          <a:p>
            <a:pPr lvl="1"/>
            <a:r>
              <a:rPr lang="en-US" dirty="0" smtClean="0"/>
              <a:t>As engineer with bilingual culture background, I am always involved in managing and communicating with Asia OEM/ODM from product development to production and create win-win situation.</a:t>
            </a:r>
          </a:p>
          <a:p>
            <a:pPr lvl="0"/>
            <a:r>
              <a:rPr lang="en-US" dirty="0" smtClean="0"/>
              <a:t>MBA</a:t>
            </a:r>
          </a:p>
          <a:p>
            <a:pPr lvl="1"/>
            <a:r>
              <a:rPr lang="en-US" dirty="0" smtClean="0"/>
              <a:t>With my MBA degree and years of business practice, I have proven I can bridge communication between business and engineering people to align engineering activity with company goal</a:t>
            </a:r>
          </a:p>
        </p:txBody>
      </p:sp>
      <p:sp>
        <p:nvSpPr>
          <p:cNvPr id="3" name="Title 2"/>
          <p:cNvSpPr>
            <a:spLocks noGrp="1"/>
          </p:cNvSpPr>
          <p:nvPr>
            <p:ph type="title"/>
          </p:nvPr>
        </p:nvSpPr>
        <p:spPr/>
        <p:txBody>
          <a:bodyPr/>
          <a:lstStyle/>
          <a:p>
            <a:r>
              <a:rPr lang="en-US" dirty="0" smtClean="0"/>
              <a:t>Strengths</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pPr lvl="0"/>
            <a:r>
              <a:rPr lang="en-US" dirty="0" smtClean="0"/>
              <a:t>Hand on operation/supply chain</a:t>
            </a:r>
          </a:p>
          <a:p>
            <a:pPr lvl="1"/>
            <a:r>
              <a:rPr lang="en-US" dirty="0" smtClean="0"/>
              <a:t>Negotiate contract (terms and condition), cost, quality, manufacturing agreement, and warrantee.</a:t>
            </a:r>
          </a:p>
          <a:p>
            <a:pPr lvl="1"/>
            <a:r>
              <a:rPr lang="en-US" dirty="0" smtClean="0"/>
              <a:t>Managing logistics process to ensure adequate inventory</a:t>
            </a:r>
          </a:p>
          <a:p>
            <a:pPr lvl="0"/>
            <a:r>
              <a:rPr lang="en-US" dirty="0" smtClean="0"/>
              <a:t>Engineer with broad engineering knowledge</a:t>
            </a:r>
          </a:p>
          <a:p>
            <a:pPr lvl="1"/>
            <a:r>
              <a:rPr lang="en-US" dirty="0" smtClean="0"/>
              <a:t>More than 20 years product design, development, and manufacture experiences with thorough understanding of DFX</a:t>
            </a:r>
          </a:p>
          <a:p>
            <a:pPr lvl="1"/>
            <a:r>
              <a:rPr lang="en-US" dirty="0" smtClean="0"/>
              <a:t>Managing integration of hardware, software, manufacturing </a:t>
            </a:r>
          </a:p>
          <a:p>
            <a:r>
              <a:rPr lang="en-US" dirty="0" smtClean="0"/>
              <a:t>Managerial experiences</a:t>
            </a:r>
          </a:p>
          <a:p>
            <a:pPr lvl="1"/>
            <a:r>
              <a:rPr lang="en-US" dirty="0" smtClean="0"/>
              <a:t>Managing group consist of engineers, buyer/planner, and quality</a:t>
            </a:r>
          </a:p>
          <a:p>
            <a:endParaRPr lang="en-US" dirty="0"/>
          </a:p>
        </p:txBody>
      </p:sp>
      <p:sp>
        <p:nvSpPr>
          <p:cNvPr id="3" name="Title 2"/>
          <p:cNvSpPr>
            <a:spLocks noGrp="1"/>
          </p:cNvSpPr>
          <p:nvPr>
            <p:ph type="title"/>
          </p:nvPr>
        </p:nvSpPr>
        <p:spPr/>
        <p:txBody>
          <a:bodyPr/>
          <a:lstStyle/>
          <a:p>
            <a:r>
              <a:rPr lang="en-US" dirty="0" smtClean="0"/>
              <a:t>Strengths – Cont’</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71600"/>
            <a:ext cx="8229600" cy="5224272"/>
          </a:xfrm>
        </p:spPr>
        <p:txBody>
          <a:bodyPr/>
          <a:lstStyle/>
          <a:p>
            <a:r>
              <a:rPr lang="en-US" dirty="0" smtClean="0"/>
              <a:t>Master of Science in Mechanical Engineering </a:t>
            </a:r>
          </a:p>
          <a:p>
            <a:pPr lvl="1"/>
            <a:r>
              <a:rPr lang="en-US" dirty="0" smtClean="0"/>
              <a:t>Major: </a:t>
            </a:r>
            <a:r>
              <a:rPr lang="en-US" dirty="0" err="1" smtClean="0"/>
              <a:t>Thermofluid</a:t>
            </a:r>
            <a:endParaRPr lang="en-US" dirty="0" smtClean="0"/>
          </a:p>
          <a:p>
            <a:pPr lvl="1"/>
            <a:r>
              <a:rPr lang="en-US" dirty="0" smtClean="0"/>
              <a:t>Northeastern University</a:t>
            </a:r>
          </a:p>
          <a:p>
            <a:r>
              <a:rPr lang="en-US" dirty="0" smtClean="0"/>
              <a:t>Master of Business Administration</a:t>
            </a:r>
          </a:p>
          <a:p>
            <a:pPr lvl="1"/>
            <a:r>
              <a:rPr lang="en-US" dirty="0" smtClean="0"/>
              <a:t>Major: Project Management</a:t>
            </a:r>
          </a:p>
          <a:p>
            <a:pPr lvl="1"/>
            <a:r>
              <a:rPr lang="en-US" dirty="0" smtClean="0"/>
              <a:t>City University</a:t>
            </a:r>
          </a:p>
          <a:p>
            <a:r>
              <a:rPr lang="en-US" dirty="0" smtClean="0"/>
              <a:t>Global Supply Chain Management certificate</a:t>
            </a:r>
          </a:p>
          <a:p>
            <a:pPr lvl="1"/>
            <a:r>
              <a:rPr lang="en-US" dirty="0" smtClean="0"/>
              <a:t>University of Washington</a:t>
            </a:r>
          </a:p>
          <a:p>
            <a:r>
              <a:rPr lang="en-US" dirty="0" smtClean="0"/>
              <a:t>Green Belt Six Sigma</a:t>
            </a:r>
          </a:p>
          <a:p>
            <a:r>
              <a:rPr lang="en-US" dirty="0" smtClean="0"/>
              <a:t>C Programming </a:t>
            </a:r>
            <a:r>
              <a:rPr lang="en-US" dirty="0" smtClean="0"/>
              <a:t>Language</a:t>
            </a:r>
          </a:p>
          <a:p>
            <a:r>
              <a:rPr lang="en-US" dirty="0" smtClean="0"/>
              <a:t>HTML, CSS, </a:t>
            </a:r>
            <a:r>
              <a:rPr lang="en-US" dirty="0" err="1" smtClean="0"/>
              <a:t>Javascript</a:t>
            </a:r>
            <a:r>
              <a:rPr lang="en-US" dirty="0" smtClean="0"/>
              <a:t>, JQuery</a:t>
            </a:r>
            <a:r>
              <a:rPr lang="en-US" smtClean="0"/>
              <a:t>, Node.js</a:t>
            </a:r>
            <a:endParaRPr lang="en-US" dirty="0" smtClean="0"/>
          </a:p>
        </p:txBody>
      </p:sp>
      <p:sp>
        <p:nvSpPr>
          <p:cNvPr id="3" name="Title 2"/>
          <p:cNvSpPr>
            <a:spLocks noGrp="1"/>
          </p:cNvSpPr>
          <p:nvPr>
            <p:ph type="title"/>
          </p:nvPr>
        </p:nvSpPr>
        <p:spPr/>
        <p:txBody>
          <a:bodyPr/>
          <a:lstStyle/>
          <a:p>
            <a:r>
              <a:rPr lang="en-US" dirty="0" smtClean="0"/>
              <a:t>Education</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447800"/>
            <a:ext cx="8229600" cy="4410237"/>
          </a:xfrm>
        </p:spPr>
      </p:pic>
      <p:sp>
        <p:nvSpPr>
          <p:cNvPr id="3" name="Title 2"/>
          <p:cNvSpPr>
            <a:spLocks noGrp="1"/>
          </p:cNvSpPr>
          <p:nvPr>
            <p:ph type="title"/>
          </p:nvPr>
        </p:nvSpPr>
        <p:spPr/>
        <p:txBody>
          <a:bodyPr/>
          <a:lstStyle/>
          <a:p>
            <a:r>
              <a:rPr lang="en-US" dirty="0" smtClean="0"/>
              <a:t>Coding </a:t>
            </a:r>
            <a:r>
              <a:rPr lang="en-US" dirty="0" err="1" smtClean="0"/>
              <a:t>BootCamp</a:t>
            </a:r>
            <a:endParaRPr lang="en-US" dirty="0"/>
          </a:p>
        </p:txBody>
      </p:sp>
    </p:spTree>
    <p:extLst>
      <p:ext uri="{BB962C8B-B14F-4D97-AF65-F5344CB8AC3E}">
        <p14:creationId xmlns:p14="http://schemas.microsoft.com/office/powerpoint/2010/main" val="11217221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bout myself</a:t>
            </a:r>
            <a:endParaRPr lang="en-US" dirty="0"/>
          </a:p>
        </p:txBody>
      </p:sp>
      <p:sp>
        <p:nvSpPr>
          <p:cNvPr id="5" name="Text Placeholder 4"/>
          <p:cNvSpPr>
            <a:spLocks noGrp="1"/>
          </p:cNvSpPr>
          <p:nvPr>
            <p:ph type="body" idx="1"/>
          </p:nvPr>
        </p:nvSpPr>
        <p:spPr/>
        <p:txBody>
          <a:bodyPr/>
          <a:lstStyle/>
          <a:p>
            <a:r>
              <a:rPr lang="en-US" dirty="0" smtClean="0"/>
              <a:t>Achievements</a:t>
            </a:r>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b="1" dirty="0" smtClean="0"/>
              <a:t>Patents - as co-inventor</a:t>
            </a:r>
          </a:p>
          <a:p>
            <a:pPr fontAlgn="base"/>
            <a:r>
              <a:rPr lang="en-US" dirty="0" smtClean="0"/>
              <a:t>United States Patent 6,113,114/824399</a:t>
            </a:r>
          </a:p>
          <a:p>
            <a:pPr lvl="1" fontAlgn="base"/>
            <a:r>
              <a:rPr lang="en-US" dirty="0" smtClean="0"/>
              <a:t>Issued September 5, 2000</a:t>
            </a:r>
          </a:p>
          <a:p>
            <a:pPr fontAlgn="base"/>
            <a:r>
              <a:rPr lang="en-US" dirty="0" smtClean="0"/>
              <a:t>United States Patent 5,971,407</a:t>
            </a:r>
          </a:p>
          <a:p>
            <a:pPr lvl="1" fontAlgn="base"/>
            <a:r>
              <a:rPr lang="en-US" dirty="0" smtClean="0"/>
              <a:t>Issued October 26, 1999</a:t>
            </a:r>
          </a:p>
          <a:p>
            <a:pPr fontAlgn="base"/>
            <a:r>
              <a:rPr lang="en-US" dirty="0" smtClean="0"/>
              <a:t>  United States Patent 5,967,542</a:t>
            </a:r>
          </a:p>
          <a:p>
            <a:pPr lvl="1" fontAlgn="base"/>
            <a:r>
              <a:rPr lang="en-US" dirty="0" smtClean="0"/>
              <a:t>Issued October 19, 1999</a:t>
            </a:r>
          </a:p>
          <a:p>
            <a:endParaRPr lang="en-US" b="1" dirty="0" smtClean="0"/>
          </a:p>
          <a:p>
            <a:r>
              <a:rPr lang="en-US" b="1" dirty="0" smtClean="0"/>
              <a:t>Research Publication</a:t>
            </a:r>
          </a:p>
          <a:p>
            <a:pPr lvl="1"/>
            <a:r>
              <a:rPr lang="en-US" i="1" dirty="0" smtClean="0"/>
              <a:t>The Journal of Heat Transfer </a:t>
            </a:r>
            <a:r>
              <a:rPr lang="en-US" dirty="0" smtClean="0"/>
              <a:t>– August 1992</a:t>
            </a:r>
          </a:p>
          <a:p>
            <a:endParaRPr lang="en-US" dirty="0"/>
          </a:p>
        </p:txBody>
      </p:sp>
      <p:sp>
        <p:nvSpPr>
          <p:cNvPr id="3" name="Title 2"/>
          <p:cNvSpPr>
            <a:spLocks noGrp="1"/>
          </p:cNvSpPr>
          <p:nvPr>
            <p:ph type="title"/>
          </p:nvPr>
        </p:nvSpPr>
        <p:spPr/>
        <p:txBody>
          <a:bodyPr/>
          <a:lstStyle/>
          <a:p>
            <a:r>
              <a:rPr lang="en-US" dirty="0" smtClean="0"/>
              <a:t>Patent and Publication</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4" name="Picture 4"/>
          <p:cNvPicPr>
            <a:picLocks noChangeAspect="1" noChangeArrowheads="1"/>
          </p:cNvPicPr>
          <p:nvPr/>
        </p:nvPicPr>
        <p:blipFill>
          <a:blip r:embed="rId2" cstate="print"/>
          <a:srcRect/>
          <a:stretch>
            <a:fillRect/>
          </a:stretch>
        </p:blipFill>
        <p:spPr bwMode="auto">
          <a:xfrm>
            <a:off x="-1" y="1295400"/>
            <a:ext cx="9159285" cy="4648200"/>
          </a:xfrm>
          <a:prstGeom prst="rect">
            <a:avLst/>
          </a:prstGeom>
          <a:noFill/>
          <a:ln w="9525">
            <a:noFill/>
            <a:miter lim="800000"/>
            <a:headEnd/>
            <a:tailEnd/>
          </a:ln>
        </p:spPr>
      </p:pic>
      <p:sp>
        <p:nvSpPr>
          <p:cNvPr id="7" name="Title 6"/>
          <p:cNvSpPr>
            <a:spLocks noGrp="1"/>
          </p:cNvSpPr>
          <p:nvPr>
            <p:ph type="title"/>
          </p:nvPr>
        </p:nvSpPr>
        <p:spPr/>
        <p:txBody>
          <a:bodyPr/>
          <a:lstStyle/>
          <a:p>
            <a:r>
              <a:rPr lang="en-US" dirty="0" smtClean="0"/>
              <a:t>Patent Snapshot</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descr="My Publication.JPG"/>
          <p:cNvPicPr>
            <a:picLocks noGrp="1" noChangeAspect="1"/>
          </p:cNvPicPr>
          <p:nvPr>
            <p:ph idx="1"/>
          </p:nvPr>
        </p:nvPicPr>
        <p:blipFill>
          <a:blip r:embed="rId3" cstate="print"/>
          <a:stretch>
            <a:fillRect/>
          </a:stretch>
        </p:blipFill>
        <p:spPr>
          <a:xfrm>
            <a:off x="1371600" y="1066800"/>
            <a:ext cx="5791200" cy="5008605"/>
          </a:xfrm>
        </p:spPr>
      </p:pic>
      <p:sp>
        <p:nvSpPr>
          <p:cNvPr id="7" name="Title 6"/>
          <p:cNvSpPr>
            <a:spLocks noGrp="1"/>
          </p:cNvSpPr>
          <p:nvPr>
            <p:ph type="title"/>
          </p:nvPr>
        </p:nvSpPr>
        <p:spPr/>
        <p:txBody>
          <a:bodyPr/>
          <a:lstStyle/>
          <a:p>
            <a:r>
              <a:rPr lang="en-US" dirty="0" smtClean="0"/>
              <a:t>Publication Snapshot</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bout myself</a:t>
            </a:r>
            <a:endParaRPr lang="en-US" dirty="0"/>
          </a:p>
        </p:txBody>
      </p:sp>
      <p:sp>
        <p:nvSpPr>
          <p:cNvPr id="5" name="Text Placeholder 4"/>
          <p:cNvSpPr>
            <a:spLocks noGrp="1"/>
          </p:cNvSpPr>
          <p:nvPr>
            <p:ph type="body" idx="1"/>
          </p:nvPr>
        </p:nvSpPr>
        <p:spPr/>
        <p:txBody>
          <a:bodyPr/>
          <a:lstStyle/>
          <a:p>
            <a:r>
              <a:rPr lang="en-US" dirty="0" smtClean="0"/>
              <a:t>Experiences</a:t>
            </a:r>
            <a:endParaRPr lang="en-US"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321</TotalTime>
  <Words>748</Words>
  <Application>Microsoft Office PowerPoint</Application>
  <PresentationFormat>On-screen Show (4:3)</PresentationFormat>
  <Paragraphs>177</Paragraphs>
  <Slides>23</Slides>
  <Notes>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1" baseType="lpstr">
      <vt:lpstr>Arial</vt:lpstr>
      <vt:lpstr>Calibri</vt:lpstr>
      <vt:lpstr>Lucida Sans Unicode</vt:lpstr>
      <vt:lpstr>Verdana</vt:lpstr>
      <vt:lpstr>Wingdings 2</vt:lpstr>
      <vt:lpstr>Wingdings 3</vt:lpstr>
      <vt:lpstr>Concourse</vt:lpstr>
      <vt:lpstr>Visio</vt:lpstr>
      <vt:lpstr>Wenhao Wu</vt:lpstr>
      <vt:lpstr>About myself</vt:lpstr>
      <vt:lpstr>Education</vt:lpstr>
      <vt:lpstr>Coding BootCamp</vt:lpstr>
      <vt:lpstr>About myself</vt:lpstr>
      <vt:lpstr>Patent and Publication</vt:lpstr>
      <vt:lpstr>Patent Snapshot</vt:lpstr>
      <vt:lpstr>Publication Snapshot</vt:lpstr>
      <vt:lpstr>About myself</vt:lpstr>
      <vt:lpstr>My career path</vt:lpstr>
      <vt:lpstr>Engineering Experiences</vt:lpstr>
      <vt:lpstr>Example of CAD work</vt:lpstr>
      <vt:lpstr>NPI Program management</vt:lpstr>
      <vt:lpstr>Product Development Cycle</vt:lpstr>
      <vt:lpstr>DFX</vt:lpstr>
      <vt:lpstr>DFX</vt:lpstr>
      <vt:lpstr>DFX for Software</vt:lpstr>
      <vt:lpstr>DFX for Hardware</vt:lpstr>
      <vt:lpstr>Design for Production</vt:lpstr>
      <vt:lpstr>Sample Program Schedule</vt:lpstr>
      <vt:lpstr>About myself</vt:lpstr>
      <vt:lpstr>Strengths</vt:lpstr>
      <vt:lpstr>Strengths – Cont’</vt:lpstr>
    </vt:vector>
  </TitlesOfParts>
  <Company>Honeywel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nhao Wu</dc:title>
  <dc:creator>e581165</dc:creator>
  <cp:lastModifiedBy>Wenhao Wu</cp:lastModifiedBy>
  <cp:revision>69</cp:revision>
  <dcterms:created xsi:type="dcterms:W3CDTF">2012-11-29T22:20:20Z</dcterms:created>
  <dcterms:modified xsi:type="dcterms:W3CDTF">2019-10-17T04:07:35Z</dcterms:modified>
</cp:coreProperties>
</file>